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74" r:id="rId5"/>
    <p:sldId id="275" r:id="rId6"/>
    <p:sldId id="279" r:id="rId7"/>
    <p:sldId id="291" r:id="rId8"/>
    <p:sldId id="296" r:id="rId9"/>
    <p:sldId id="295" r:id="rId10"/>
    <p:sldId id="297" r:id="rId11"/>
    <p:sldId id="298" r:id="rId12"/>
    <p:sldId id="267" r:id="rId13"/>
    <p:sldId id="273" r:id="rId14"/>
    <p:sldId id="265" r:id="rId15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 showGuides="1">
      <p:cViewPr varScale="1">
        <p:scale>
          <a:sx n="67" d="100"/>
          <a:sy n="67" d="100"/>
        </p:scale>
        <p:origin x="-1476" y="-108"/>
      </p:cViewPr>
      <p:guideLst>
        <p:guide orient="horz" pos="2160"/>
        <p:guide pos="2878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8" Type="http://schemas.openxmlformats.org/officeDocument/2006/relationships/tableStyles" Target="tableStyles.xml"/><Relationship Id="rId17" Type="http://schemas.openxmlformats.org/officeDocument/2006/relationships/viewProps" Target="viewProps.xml"/><Relationship Id="rId16" Type="http://schemas.openxmlformats.org/officeDocument/2006/relationships/presProps" Target="presProps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Freeform 2"/>
          <p:cNvSpPr/>
          <p:nvPr/>
        </p:nvSpPr>
        <p:spPr>
          <a:xfrm>
            <a:off x="4760913" y="20638"/>
            <a:ext cx="4438650" cy="4038600"/>
          </a:xfrm>
          <a:custGeom>
            <a:avLst/>
            <a:gdLst/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pathLst>
              <a:path w="546" h="497">
                <a:moveTo>
                  <a:pt x="23" y="4"/>
                </a:moveTo>
                <a:cubicBezTo>
                  <a:pt x="23" y="4"/>
                  <a:pt x="0" y="34"/>
                  <a:pt x="11" y="71"/>
                </a:cubicBezTo>
                <a:cubicBezTo>
                  <a:pt x="19" y="100"/>
                  <a:pt x="25" y="393"/>
                  <a:pt x="25" y="393"/>
                </a:cubicBezTo>
                <a:cubicBezTo>
                  <a:pt x="25" y="393"/>
                  <a:pt x="42" y="452"/>
                  <a:pt x="54" y="457"/>
                </a:cubicBezTo>
                <a:cubicBezTo>
                  <a:pt x="66" y="462"/>
                  <a:pt x="158" y="482"/>
                  <a:pt x="158" y="482"/>
                </a:cubicBezTo>
                <a:cubicBezTo>
                  <a:pt x="158" y="482"/>
                  <a:pt x="191" y="497"/>
                  <a:pt x="204" y="495"/>
                </a:cubicBezTo>
                <a:cubicBezTo>
                  <a:pt x="217" y="494"/>
                  <a:pt x="506" y="487"/>
                  <a:pt x="520" y="475"/>
                </a:cubicBezTo>
                <a:cubicBezTo>
                  <a:pt x="533" y="463"/>
                  <a:pt x="546" y="218"/>
                  <a:pt x="533" y="167"/>
                </a:cubicBezTo>
                <a:cubicBezTo>
                  <a:pt x="520" y="117"/>
                  <a:pt x="404" y="14"/>
                  <a:pt x="369" y="16"/>
                </a:cubicBezTo>
                <a:cubicBezTo>
                  <a:pt x="335" y="17"/>
                  <a:pt x="249" y="29"/>
                  <a:pt x="249" y="29"/>
                </a:cubicBezTo>
                <a:lnTo>
                  <a:pt x="198" y="11"/>
                </a:lnTo>
                <a:lnTo>
                  <a:pt x="151" y="2"/>
                </a:lnTo>
                <a:cubicBezTo>
                  <a:pt x="151" y="2"/>
                  <a:pt x="79" y="0"/>
                  <a:pt x="23" y="4"/>
                </a:cubicBezTo>
                <a:close/>
              </a:path>
            </a:pathLst>
          </a:custGeom>
          <a:solidFill>
            <a:schemeClr val="accent2">
              <a:alpha val="100000"/>
            </a:schemeClr>
          </a:solidFill>
          <a:ln w="0">
            <a:noFill/>
          </a:ln>
        </p:spPr>
        <p:txBody>
          <a:bodyPr/>
          <a:p>
            <a:endParaRPr lang="zh-CN" altLang="en-US"/>
          </a:p>
        </p:txBody>
      </p:sp>
      <p:grpSp>
        <p:nvGrpSpPr>
          <p:cNvPr id="2051" name="Group 3"/>
          <p:cNvGrpSpPr/>
          <p:nvPr/>
        </p:nvGrpSpPr>
        <p:grpSpPr>
          <a:xfrm>
            <a:off x="4572000" y="28575"/>
            <a:ext cx="4756150" cy="4338638"/>
            <a:chOff x="2918" y="18"/>
            <a:chExt cx="2958" cy="2699"/>
          </a:xfrm>
        </p:grpSpPr>
        <p:sp>
          <p:nvSpPr>
            <p:cNvPr id="2217" name="Freeform 4"/>
            <p:cNvSpPr/>
            <p:nvPr/>
          </p:nvSpPr>
          <p:spPr>
            <a:xfrm>
              <a:off x="3060" y="18"/>
              <a:ext cx="490" cy="187"/>
            </a:xfrm>
            <a:custGeom>
              <a:avLst/>
              <a:gdLst/>
              <a:ahLst/>
              <a:cxnLst>
                <a:cxn ang="0">
                  <a:pos x="46292" y="16269"/>
                </a:cxn>
                <a:cxn ang="0">
                  <a:pos x="59305" y="13029"/>
                </a:cxn>
                <a:cxn ang="0">
                  <a:pos x="59942" y="11114"/>
                </a:cxn>
                <a:cxn ang="0">
                  <a:pos x="57365" y="0"/>
                </a:cxn>
                <a:cxn ang="0">
                  <a:pos x="16231" y="0"/>
                </a:cxn>
                <a:cxn ang="0">
                  <a:pos x="6582" y="14328"/>
                </a:cxn>
                <a:cxn ang="0">
                  <a:pos x="46292" y="16269"/>
                </a:cxn>
              </a:cxnLst>
              <a:pathLst>
                <a:path w="97" h="37">
                  <a:moveTo>
                    <a:pt x="71" y="25"/>
                  </a:moveTo>
                  <a:cubicBezTo>
                    <a:pt x="81" y="22"/>
                    <a:pt x="87" y="21"/>
                    <a:pt x="91" y="20"/>
                  </a:cubicBezTo>
                  <a:cubicBezTo>
                    <a:pt x="91" y="19"/>
                    <a:pt x="91" y="19"/>
                    <a:pt x="92" y="17"/>
                  </a:cubicBezTo>
                  <a:cubicBezTo>
                    <a:pt x="97" y="11"/>
                    <a:pt x="95" y="4"/>
                    <a:pt x="88" y="0"/>
                  </a:cubicBezTo>
                  <a:lnTo>
                    <a:pt x="25" y="0"/>
                  </a:lnTo>
                  <a:cubicBezTo>
                    <a:pt x="10" y="3"/>
                    <a:pt x="0" y="10"/>
                    <a:pt x="10" y="22"/>
                  </a:cubicBezTo>
                  <a:cubicBezTo>
                    <a:pt x="10" y="22"/>
                    <a:pt x="28" y="37"/>
                    <a:pt x="71" y="25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18" name="Freeform 5"/>
            <p:cNvSpPr>
              <a:spLocks noEditPoints="1"/>
            </p:cNvSpPr>
            <p:nvPr/>
          </p:nvSpPr>
          <p:spPr>
            <a:xfrm>
              <a:off x="2918" y="18"/>
              <a:ext cx="2958" cy="2699"/>
            </a:xfrm>
            <a:custGeom>
              <a:avLst/>
              <a:gdLst/>
              <a:ahLst/>
              <a:cxnLst>
                <a:cxn ang="0">
                  <a:pos x="329410" y="637"/>
                </a:cxn>
                <a:cxn ang="0">
                  <a:pos x="102650" y="0"/>
                </a:cxn>
                <a:cxn ang="0">
                  <a:pos x="147116" y="13692"/>
                </a:cxn>
                <a:cxn ang="0">
                  <a:pos x="113774" y="25443"/>
                </a:cxn>
                <a:cxn ang="0">
                  <a:pos x="135355" y="46343"/>
                </a:cxn>
                <a:cxn ang="0">
                  <a:pos x="48349" y="39110"/>
                </a:cxn>
                <a:cxn ang="0">
                  <a:pos x="16924" y="41051"/>
                </a:cxn>
                <a:cxn ang="0">
                  <a:pos x="130061" y="317769"/>
                </a:cxn>
                <a:cxn ang="0">
                  <a:pos x="94115" y="222607"/>
                </a:cxn>
                <a:cxn ang="0">
                  <a:pos x="68646" y="245321"/>
                </a:cxn>
                <a:cxn ang="0">
                  <a:pos x="61410" y="283921"/>
                </a:cxn>
                <a:cxn ang="0">
                  <a:pos x="81049" y="172898"/>
                </a:cxn>
                <a:cxn ang="0">
                  <a:pos x="100071" y="148753"/>
                </a:cxn>
                <a:cxn ang="0">
                  <a:pos x="136660" y="154682"/>
                </a:cxn>
                <a:cxn ang="0">
                  <a:pos x="122952" y="199746"/>
                </a:cxn>
                <a:cxn ang="0">
                  <a:pos x="125535" y="257709"/>
                </a:cxn>
                <a:cxn ang="0">
                  <a:pos x="336646" y="315187"/>
                </a:cxn>
                <a:cxn ang="0">
                  <a:pos x="296837" y="278629"/>
                </a:cxn>
                <a:cxn ang="0">
                  <a:pos x="277814" y="225190"/>
                </a:cxn>
                <a:cxn ang="0">
                  <a:pos x="258817" y="176244"/>
                </a:cxn>
                <a:cxn ang="0">
                  <a:pos x="300695" y="167070"/>
                </a:cxn>
                <a:cxn ang="0">
                  <a:pos x="266053" y="145508"/>
                </a:cxn>
                <a:cxn ang="0">
                  <a:pos x="286992" y="147449"/>
                </a:cxn>
                <a:cxn ang="0">
                  <a:pos x="286355" y="136340"/>
                </a:cxn>
                <a:cxn ang="0">
                  <a:pos x="245752" y="137644"/>
                </a:cxn>
                <a:cxn ang="0">
                  <a:pos x="233353" y="223886"/>
                </a:cxn>
                <a:cxn ang="0">
                  <a:pos x="226886" y="150032"/>
                </a:cxn>
                <a:cxn ang="0">
                  <a:pos x="216399" y="118791"/>
                </a:cxn>
                <a:cxn ang="0">
                  <a:pos x="226886" y="88698"/>
                </a:cxn>
                <a:cxn ang="0">
                  <a:pos x="221592" y="64554"/>
                </a:cxn>
                <a:cxn ang="0">
                  <a:pos x="216399" y="40414"/>
                </a:cxn>
                <a:cxn ang="0">
                  <a:pos x="241226" y="67263"/>
                </a:cxn>
                <a:cxn ang="0">
                  <a:pos x="271216" y="30730"/>
                </a:cxn>
                <a:cxn ang="0">
                  <a:pos x="267358" y="61976"/>
                </a:cxn>
                <a:cxn ang="0">
                  <a:pos x="262165" y="84837"/>
                </a:cxn>
                <a:cxn ang="0">
                  <a:pos x="262165" y="118149"/>
                </a:cxn>
                <a:cxn ang="0">
                  <a:pos x="364694" y="118149"/>
                </a:cxn>
                <a:cxn ang="0">
                  <a:pos x="362110" y="49583"/>
                </a:cxn>
                <a:cxn ang="0">
                  <a:pos x="162761" y="45064"/>
                </a:cxn>
                <a:cxn ang="0">
                  <a:pos x="191603" y="60697"/>
                </a:cxn>
                <a:cxn ang="0">
                  <a:pos x="111833" y="127323"/>
                </a:cxn>
                <a:cxn ang="0">
                  <a:pos x="45128" y="63917"/>
                </a:cxn>
                <a:cxn ang="0">
                  <a:pos x="124873" y="69204"/>
                </a:cxn>
                <a:cxn ang="0">
                  <a:pos x="143764" y="68567"/>
                </a:cxn>
                <a:cxn ang="0">
                  <a:pos x="197407" y="79014"/>
                </a:cxn>
                <a:cxn ang="0">
                  <a:pos x="180478" y="167070"/>
                </a:cxn>
                <a:cxn ang="0">
                  <a:pos x="169997" y="89360"/>
                </a:cxn>
                <a:cxn ang="0">
                  <a:pos x="111833" y="127323"/>
                </a:cxn>
                <a:cxn ang="0">
                  <a:pos x="145837" y="146812"/>
                </a:cxn>
                <a:cxn ang="0">
                  <a:pos x="161456" y="103153"/>
                </a:cxn>
                <a:cxn ang="0">
                  <a:pos x="213052" y="190573"/>
                </a:cxn>
                <a:cxn ang="0">
                  <a:pos x="140518" y="209425"/>
                </a:cxn>
                <a:cxn ang="0">
                  <a:pos x="201933" y="180762"/>
                </a:cxn>
                <a:cxn ang="0">
                  <a:pos x="207889" y="86752"/>
                </a:cxn>
                <a:cxn ang="0">
                  <a:pos x="204643" y="139049"/>
                </a:cxn>
                <a:cxn ang="0">
                  <a:pos x="195461" y="94010"/>
                </a:cxn>
                <a:cxn ang="0">
                  <a:pos x="331478" y="116845"/>
                </a:cxn>
                <a:cxn ang="0">
                  <a:pos x="301337" y="105736"/>
                </a:cxn>
              </a:cxnLst>
              <a:pathLst>
                <a:path w="585" h="534">
                  <a:moveTo>
                    <a:pt x="554" y="76"/>
                  </a:moveTo>
                  <a:cubicBezTo>
                    <a:pt x="551" y="32"/>
                    <a:pt x="543" y="9"/>
                    <a:pt x="504" y="1"/>
                  </a:cubicBezTo>
                  <a:cubicBezTo>
                    <a:pt x="500" y="1"/>
                    <a:pt x="494" y="0"/>
                    <a:pt x="486" y="0"/>
                  </a:cubicBezTo>
                  <a:lnTo>
                    <a:pt x="157" y="0"/>
                  </a:lnTo>
                  <a:cubicBezTo>
                    <a:pt x="156" y="5"/>
                    <a:pt x="153" y="17"/>
                    <a:pt x="158" y="17"/>
                  </a:cubicBezTo>
                  <a:cubicBezTo>
                    <a:pt x="171" y="17"/>
                    <a:pt x="223" y="21"/>
                    <a:pt x="225" y="21"/>
                  </a:cubicBezTo>
                  <a:cubicBezTo>
                    <a:pt x="226" y="21"/>
                    <a:pt x="250" y="16"/>
                    <a:pt x="237" y="28"/>
                  </a:cubicBezTo>
                  <a:cubicBezTo>
                    <a:pt x="223" y="41"/>
                    <a:pt x="192" y="41"/>
                    <a:pt x="174" y="39"/>
                  </a:cubicBezTo>
                  <a:cubicBezTo>
                    <a:pt x="131" y="36"/>
                    <a:pt x="152" y="56"/>
                    <a:pt x="168" y="56"/>
                  </a:cubicBezTo>
                  <a:cubicBezTo>
                    <a:pt x="218" y="56"/>
                    <a:pt x="228" y="68"/>
                    <a:pt x="207" y="71"/>
                  </a:cubicBezTo>
                  <a:cubicBezTo>
                    <a:pt x="186" y="74"/>
                    <a:pt x="182" y="73"/>
                    <a:pt x="162" y="76"/>
                  </a:cubicBezTo>
                  <a:cubicBezTo>
                    <a:pt x="7" y="101"/>
                    <a:pt x="59" y="60"/>
                    <a:pt x="74" y="60"/>
                  </a:cubicBezTo>
                  <a:cubicBezTo>
                    <a:pt x="139" y="59"/>
                    <a:pt x="123" y="37"/>
                    <a:pt x="107" y="42"/>
                  </a:cubicBezTo>
                  <a:cubicBezTo>
                    <a:pt x="91" y="46"/>
                    <a:pt x="34" y="27"/>
                    <a:pt x="26" y="63"/>
                  </a:cubicBezTo>
                  <a:cubicBezTo>
                    <a:pt x="19" y="100"/>
                    <a:pt x="42" y="282"/>
                    <a:pt x="36" y="317"/>
                  </a:cubicBezTo>
                  <a:cubicBezTo>
                    <a:pt x="0" y="534"/>
                    <a:pt x="199" y="487"/>
                    <a:pt x="199" y="487"/>
                  </a:cubicBezTo>
                  <a:cubicBezTo>
                    <a:pt x="156" y="453"/>
                    <a:pt x="174" y="421"/>
                    <a:pt x="171" y="403"/>
                  </a:cubicBezTo>
                  <a:cubicBezTo>
                    <a:pt x="161" y="345"/>
                    <a:pt x="154" y="337"/>
                    <a:pt x="144" y="341"/>
                  </a:cubicBezTo>
                  <a:cubicBezTo>
                    <a:pt x="121" y="352"/>
                    <a:pt x="123" y="358"/>
                    <a:pt x="126" y="367"/>
                  </a:cubicBezTo>
                  <a:cubicBezTo>
                    <a:pt x="142" y="416"/>
                    <a:pt x="105" y="376"/>
                    <a:pt x="105" y="376"/>
                  </a:cubicBezTo>
                  <a:cubicBezTo>
                    <a:pt x="98" y="380"/>
                    <a:pt x="95" y="390"/>
                    <a:pt x="99" y="399"/>
                  </a:cubicBezTo>
                  <a:cubicBezTo>
                    <a:pt x="131" y="463"/>
                    <a:pt x="101" y="446"/>
                    <a:pt x="94" y="435"/>
                  </a:cubicBezTo>
                  <a:cubicBezTo>
                    <a:pt x="61" y="390"/>
                    <a:pt x="92" y="366"/>
                    <a:pt x="88" y="352"/>
                  </a:cubicBezTo>
                  <a:cubicBezTo>
                    <a:pt x="75" y="295"/>
                    <a:pt x="118" y="274"/>
                    <a:pt x="124" y="265"/>
                  </a:cubicBezTo>
                  <a:cubicBezTo>
                    <a:pt x="130" y="256"/>
                    <a:pt x="127" y="253"/>
                    <a:pt x="129" y="234"/>
                  </a:cubicBezTo>
                  <a:cubicBezTo>
                    <a:pt x="136" y="195"/>
                    <a:pt x="155" y="216"/>
                    <a:pt x="153" y="228"/>
                  </a:cubicBezTo>
                  <a:cubicBezTo>
                    <a:pt x="148" y="274"/>
                    <a:pt x="176" y="242"/>
                    <a:pt x="186" y="228"/>
                  </a:cubicBezTo>
                  <a:cubicBezTo>
                    <a:pt x="218" y="186"/>
                    <a:pt x="214" y="229"/>
                    <a:pt x="209" y="237"/>
                  </a:cubicBezTo>
                  <a:cubicBezTo>
                    <a:pt x="203" y="244"/>
                    <a:pt x="198" y="255"/>
                    <a:pt x="200" y="260"/>
                  </a:cubicBezTo>
                  <a:cubicBezTo>
                    <a:pt x="208" y="283"/>
                    <a:pt x="193" y="305"/>
                    <a:pt x="188" y="306"/>
                  </a:cubicBezTo>
                  <a:cubicBezTo>
                    <a:pt x="184" y="308"/>
                    <a:pt x="170" y="314"/>
                    <a:pt x="170" y="332"/>
                  </a:cubicBezTo>
                  <a:cubicBezTo>
                    <a:pt x="171" y="350"/>
                    <a:pt x="192" y="382"/>
                    <a:pt x="192" y="395"/>
                  </a:cubicBezTo>
                  <a:cubicBezTo>
                    <a:pt x="193" y="492"/>
                    <a:pt x="236" y="499"/>
                    <a:pt x="255" y="497"/>
                  </a:cubicBezTo>
                  <a:cubicBezTo>
                    <a:pt x="275" y="496"/>
                    <a:pt x="445" y="490"/>
                    <a:pt x="515" y="483"/>
                  </a:cubicBezTo>
                  <a:cubicBezTo>
                    <a:pt x="585" y="477"/>
                    <a:pt x="538" y="458"/>
                    <a:pt x="518" y="458"/>
                  </a:cubicBezTo>
                  <a:cubicBezTo>
                    <a:pt x="467" y="458"/>
                    <a:pt x="454" y="427"/>
                    <a:pt x="454" y="427"/>
                  </a:cubicBezTo>
                  <a:cubicBezTo>
                    <a:pt x="454" y="427"/>
                    <a:pt x="453" y="405"/>
                    <a:pt x="431" y="400"/>
                  </a:cubicBezTo>
                  <a:cubicBezTo>
                    <a:pt x="376" y="385"/>
                    <a:pt x="411" y="353"/>
                    <a:pt x="425" y="345"/>
                  </a:cubicBezTo>
                  <a:cubicBezTo>
                    <a:pt x="438" y="338"/>
                    <a:pt x="430" y="335"/>
                    <a:pt x="420" y="329"/>
                  </a:cubicBezTo>
                  <a:cubicBezTo>
                    <a:pt x="398" y="316"/>
                    <a:pt x="394" y="300"/>
                    <a:pt x="396" y="270"/>
                  </a:cubicBezTo>
                  <a:cubicBezTo>
                    <a:pt x="397" y="240"/>
                    <a:pt x="416" y="249"/>
                    <a:pt x="416" y="249"/>
                  </a:cubicBezTo>
                  <a:cubicBezTo>
                    <a:pt x="416" y="249"/>
                    <a:pt x="448" y="262"/>
                    <a:pt x="460" y="256"/>
                  </a:cubicBezTo>
                  <a:cubicBezTo>
                    <a:pt x="472" y="250"/>
                    <a:pt x="467" y="239"/>
                    <a:pt x="461" y="244"/>
                  </a:cubicBezTo>
                  <a:cubicBezTo>
                    <a:pt x="455" y="248"/>
                    <a:pt x="412" y="244"/>
                    <a:pt x="407" y="223"/>
                  </a:cubicBezTo>
                  <a:cubicBezTo>
                    <a:pt x="403" y="202"/>
                    <a:pt x="418" y="213"/>
                    <a:pt x="422" y="214"/>
                  </a:cubicBezTo>
                  <a:cubicBezTo>
                    <a:pt x="427" y="216"/>
                    <a:pt x="427" y="220"/>
                    <a:pt x="439" y="226"/>
                  </a:cubicBezTo>
                  <a:cubicBezTo>
                    <a:pt x="468" y="241"/>
                    <a:pt x="454" y="224"/>
                    <a:pt x="454" y="224"/>
                  </a:cubicBezTo>
                  <a:cubicBezTo>
                    <a:pt x="454" y="224"/>
                    <a:pt x="454" y="224"/>
                    <a:pt x="438" y="209"/>
                  </a:cubicBezTo>
                  <a:cubicBezTo>
                    <a:pt x="423" y="194"/>
                    <a:pt x="406" y="199"/>
                    <a:pt x="389" y="199"/>
                  </a:cubicBezTo>
                  <a:cubicBezTo>
                    <a:pt x="373" y="199"/>
                    <a:pt x="376" y="211"/>
                    <a:pt x="376" y="211"/>
                  </a:cubicBezTo>
                  <a:cubicBezTo>
                    <a:pt x="376" y="211"/>
                    <a:pt x="373" y="242"/>
                    <a:pt x="370" y="291"/>
                  </a:cubicBezTo>
                  <a:cubicBezTo>
                    <a:pt x="368" y="341"/>
                    <a:pt x="360" y="347"/>
                    <a:pt x="357" y="343"/>
                  </a:cubicBezTo>
                  <a:cubicBezTo>
                    <a:pt x="354" y="338"/>
                    <a:pt x="350" y="313"/>
                    <a:pt x="350" y="305"/>
                  </a:cubicBezTo>
                  <a:cubicBezTo>
                    <a:pt x="350" y="298"/>
                    <a:pt x="345" y="264"/>
                    <a:pt x="347" y="230"/>
                  </a:cubicBezTo>
                  <a:cubicBezTo>
                    <a:pt x="350" y="195"/>
                    <a:pt x="356" y="210"/>
                    <a:pt x="334" y="201"/>
                  </a:cubicBezTo>
                  <a:cubicBezTo>
                    <a:pt x="311" y="192"/>
                    <a:pt x="323" y="182"/>
                    <a:pt x="331" y="182"/>
                  </a:cubicBezTo>
                  <a:cubicBezTo>
                    <a:pt x="338" y="182"/>
                    <a:pt x="350" y="189"/>
                    <a:pt x="352" y="181"/>
                  </a:cubicBezTo>
                  <a:cubicBezTo>
                    <a:pt x="356" y="160"/>
                    <a:pt x="359" y="141"/>
                    <a:pt x="347" y="136"/>
                  </a:cubicBezTo>
                  <a:cubicBezTo>
                    <a:pt x="322" y="127"/>
                    <a:pt x="332" y="121"/>
                    <a:pt x="341" y="118"/>
                  </a:cubicBezTo>
                  <a:cubicBezTo>
                    <a:pt x="350" y="115"/>
                    <a:pt x="352" y="94"/>
                    <a:pt x="339" y="99"/>
                  </a:cubicBezTo>
                  <a:cubicBezTo>
                    <a:pt x="313" y="107"/>
                    <a:pt x="316" y="85"/>
                    <a:pt x="321" y="82"/>
                  </a:cubicBezTo>
                  <a:cubicBezTo>
                    <a:pt x="325" y="79"/>
                    <a:pt x="334" y="83"/>
                    <a:pt x="331" y="62"/>
                  </a:cubicBezTo>
                  <a:cubicBezTo>
                    <a:pt x="328" y="41"/>
                    <a:pt x="347" y="34"/>
                    <a:pt x="351" y="53"/>
                  </a:cubicBezTo>
                  <a:cubicBezTo>
                    <a:pt x="354" y="73"/>
                    <a:pt x="363" y="112"/>
                    <a:pt x="369" y="103"/>
                  </a:cubicBezTo>
                  <a:cubicBezTo>
                    <a:pt x="375" y="94"/>
                    <a:pt x="385" y="57"/>
                    <a:pt x="395" y="41"/>
                  </a:cubicBezTo>
                  <a:cubicBezTo>
                    <a:pt x="406" y="24"/>
                    <a:pt x="418" y="38"/>
                    <a:pt x="415" y="47"/>
                  </a:cubicBezTo>
                  <a:cubicBezTo>
                    <a:pt x="401" y="88"/>
                    <a:pt x="426" y="90"/>
                    <a:pt x="426" y="90"/>
                  </a:cubicBezTo>
                  <a:cubicBezTo>
                    <a:pt x="426" y="90"/>
                    <a:pt x="423" y="96"/>
                    <a:pt x="409" y="95"/>
                  </a:cubicBezTo>
                  <a:cubicBezTo>
                    <a:pt x="382" y="92"/>
                    <a:pt x="393" y="110"/>
                    <a:pt x="405" y="115"/>
                  </a:cubicBezTo>
                  <a:cubicBezTo>
                    <a:pt x="431" y="124"/>
                    <a:pt x="414" y="130"/>
                    <a:pt x="401" y="130"/>
                  </a:cubicBezTo>
                  <a:cubicBezTo>
                    <a:pt x="387" y="130"/>
                    <a:pt x="381" y="134"/>
                    <a:pt x="378" y="148"/>
                  </a:cubicBezTo>
                  <a:cubicBezTo>
                    <a:pt x="369" y="191"/>
                    <a:pt x="401" y="181"/>
                    <a:pt x="401" y="181"/>
                  </a:cubicBezTo>
                  <a:cubicBezTo>
                    <a:pt x="452" y="195"/>
                    <a:pt x="528" y="188"/>
                    <a:pt x="528" y="188"/>
                  </a:cubicBezTo>
                  <a:cubicBezTo>
                    <a:pt x="543" y="192"/>
                    <a:pt x="552" y="189"/>
                    <a:pt x="558" y="181"/>
                  </a:cubicBezTo>
                  <a:lnTo>
                    <a:pt x="558" y="103"/>
                  </a:lnTo>
                  <a:cubicBezTo>
                    <a:pt x="556" y="93"/>
                    <a:pt x="555" y="84"/>
                    <a:pt x="554" y="76"/>
                  </a:cubicBezTo>
                  <a:close/>
                  <a:moveTo>
                    <a:pt x="231" y="77"/>
                  </a:moveTo>
                  <a:cubicBezTo>
                    <a:pt x="233" y="65"/>
                    <a:pt x="249" y="69"/>
                    <a:pt x="249" y="69"/>
                  </a:cubicBezTo>
                  <a:cubicBezTo>
                    <a:pt x="249" y="69"/>
                    <a:pt x="278" y="79"/>
                    <a:pt x="290" y="78"/>
                  </a:cubicBezTo>
                  <a:cubicBezTo>
                    <a:pt x="301" y="76"/>
                    <a:pt x="318" y="93"/>
                    <a:pt x="293" y="93"/>
                  </a:cubicBezTo>
                  <a:cubicBezTo>
                    <a:pt x="267" y="93"/>
                    <a:pt x="228" y="104"/>
                    <a:pt x="231" y="77"/>
                  </a:cubicBezTo>
                  <a:close/>
                  <a:moveTo>
                    <a:pt x="171" y="195"/>
                  </a:moveTo>
                  <a:cubicBezTo>
                    <a:pt x="153" y="195"/>
                    <a:pt x="46" y="237"/>
                    <a:pt x="45" y="128"/>
                  </a:cubicBezTo>
                  <a:cubicBezTo>
                    <a:pt x="45" y="104"/>
                    <a:pt x="39" y="83"/>
                    <a:pt x="69" y="98"/>
                  </a:cubicBezTo>
                  <a:cubicBezTo>
                    <a:pt x="99" y="112"/>
                    <a:pt x="72" y="111"/>
                    <a:pt x="137" y="108"/>
                  </a:cubicBezTo>
                  <a:cubicBezTo>
                    <a:pt x="137" y="108"/>
                    <a:pt x="184" y="110"/>
                    <a:pt x="191" y="106"/>
                  </a:cubicBezTo>
                  <a:cubicBezTo>
                    <a:pt x="199" y="101"/>
                    <a:pt x="192" y="91"/>
                    <a:pt x="207" y="91"/>
                  </a:cubicBezTo>
                  <a:cubicBezTo>
                    <a:pt x="222" y="90"/>
                    <a:pt x="220" y="105"/>
                    <a:pt x="220" y="105"/>
                  </a:cubicBezTo>
                  <a:cubicBezTo>
                    <a:pt x="220" y="105"/>
                    <a:pt x="207" y="124"/>
                    <a:pt x="305" y="111"/>
                  </a:cubicBezTo>
                  <a:cubicBezTo>
                    <a:pt x="317" y="109"/>
                    <a:pt x="327" y="121"/>
                    <a:pt x="302" y="121"/>
                  </a:cubicBezTo>
                  <a:cubicBezTo>
                    <a:pt x="290" y="122"/>
                    <a:pt x="272" y="128"/>
                    <a:pt x="278" y="143"/>
                  </a:cubicBezTo>
                  <a:cubicBezTo>
                    <a:pt x="284" y="158"/>
                    <a:pt x="276" y="256"/>
                    <a:pt x="276" y="256"/>
                  </a:cubicBezTo>
                  <a:cubicBezTo>
                    <a:pt x="276" y="256"/>
                    <a:pt x="271" y="274"/>
                    <a:pt x="262" y="245"/>
                  </a:cubicBezTo>
                  <a:cubicBezTo>
                    <a:pt x="259" y="235"/>
                    <a:pt x="262" y="144"/>
                    <a:pt x="260" y="137"/>
                  </a:cubicBezTo>
                  <a:cubicBezTo>
                    <a:pt x="259" y="129"/>
                    <a:pt x="217" y="122"/>
                    <a:pt x="215" y="154"/>
                  </a:cubicBezTo>
                  <a:cubicBezTo>
                    <a:pt x="214" y="185"/>
                    <a:pt x="205" y="195"/>
                    <a:pt x="171" y="195"/>
                  </a:cubicBezTo>
                  <a:close/>
                  <a:moveTo>
                    <a:pt x="237" y="231"/>
                  </a:moveTo>
                  <a:cubicBezTo>
                    <a:pt x="230" y="240"/>
                    <a:pt x="219" y="247"/>
                    <a:pt x="223" y="225"/>
                  </a:cubicBezTo>
                  <a:cubicBezTo>
                    <a:pt x="228" y="202"/>
                    <a:pt x="232" y="170"/>
                    <a:pt x="232" y="155"/>
                  </a:cubicBezTo>
                  <a:cubicBezTo>
                    <a:pt x="232" y="155"/>
                    <a:pt x="244" y="135"/>
                    <a:pt x="247" y="158"/>
                  </a:cubicBezTo>
                  <a:cubicBezTo>
                    <a:pt x="250" y="181"/>
                    <a:pt x="244" y="221"/>
                    <a:pt x="237" y="231"/>
                  </a:cubicBezTo>
                  <a:close/>
                  <a:moveTo>
                    <a:pt x="326" y="292"/>
                  </a:moveTo>
                  <a:cubicBezTo>
                    <a:pt x="327" y="320"/>
                    <a:pt x="355" y="400"/>
                    <a:pt x="286" y="399"/>
                  </a:cubicBezTo>
                  <a:cubicBezTo>
                    <a:pt x="217" y="398"/>
                    <a:pt x="214" y="409"/>
                    <a:pt x="215" y="321"/>
                  </a:cubicBezTo>
                  <a:cubicBezTo>
                    <a:pt x="216" y="236"/>
                    <a:pt x="225" y="253"/>
                    <a:pt x="230" y="264"/>
                  </a:cubicBezTo>
                  <a:cubicBezTo>
                    <a:pt x="230" y="264"/>
                    <a:pt x="253" y="318"/>
                    <a:pt x="309" y="277"/>
                  </a:cubicBezTo>
                  <a:cubicBezTo>
                    <a:pt x="319" y="269"/>
                    <a:pt x="324" y="263"/>
                    <a:pt x="326" y="292"/>
                  </a:cubicBezTo>
                  <a:close/>
                  <a:moveTo>
                    <a:pt x="318" y="133"/>
                  </a:moveTo>
                  <a:cubicBezTo>
                    <a:pt x="338" y="148"/>
                    <a:pt x="316" y="165"/>
                    <a:pt x="316" y="165"/>
                  </a:cubicBezTo>
                  <a:cubicBezTo>
                    <a:pt x="316" y="165"/>
                    <a:pt x="302" y="189"/>
                    <a:pt x="313" y="213"/>
                  </a:cubicBezTo>
                  <a:cubicBezTo>
                    <a:pt x="324" y="237"/>
                    <a:pt x="324" y="265"/>
                    <a:pt x="301" y="239"/>
                  </a:cubicBezTo>
                  <a:cubicBezTo>
                    <a:pt x="279" y="214"/>
                    <a:pt x="293" y="156"/>
                    <a:pt x="299" y="144"/>
                  </a:cubicBezTo>
                  <a:cubicBezTo>
                    <a:pt x="299" y="144"/>
                    <a:pt x="299" y="118"/>
                    <a:pt x="318" y="133"/>
                  </a:cubicBezTo>
                  <a:close/>
                  <a:moveTo>
                    <a:pt x="507" y="179"/>
                  </a:moveTo>
                  <a:cubicBezTo>
                    <a:pt x="498" y="185"/>
                    <a:pt x="507" y="179"/>
                    <a:pt x="465" y="177"/>
                  </a:cubicBezTo>
                  <a:cubicBezTo>
                    <a:pt x="423" y="176"/>
                    <a:pt x="461" y="162"/>
                    <a:pt x="461" y="162"/>
                  </a:cubicBezTo>
                  <a:cubicBezTo>
                    <a:pt x="565" y="166"/>
                    <a:pt x="516" y="173"/>
                    <a:pt x="507" y="179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19" name="Freeform 6"/>
            <p:cNvSpPr/>
            <p:nvPr/>
          </p:nvSpPr>
          <p:spPr>
            <a:xfrm>
              <a:off x="3621" y="1287"/>
              <a:ext cx="238" cy="283"/>
            </a:xfrm>
            <a:custGeom>
              <a:avLst/>
              <a:gdLst/>
              <a:ahLst/>
              <a:cxnLst>
                <a:cxn ang="0">
                  <a:pos x="26362" y="9809"/>
                </a:cxn>
                <a:cxn ang="0">
                  <a:pos x="17794" y="36522"/>
                </a:cxn>
                <a:cxn ang="0">
                  <a:pos x="26362" y="9809"/>
                </a:cxn>
              </a:cxnLst>
              <a:pathLst>
                <a:path w="47" h="56">
                  <a:moveTo>
                    <a:pt x="40" y="15"/>
                  </a:moveTo>
                  <a:cubicBezTo>
                    <a:pt x="37" y="0"/>
                    <a:pt x="0" y="23"/>
                    <a:pt x="27" y="56"/>
                  </a:cubicBezTo>
                  <a:cubicBezTo>
                    <a:pt x="27" y="56"/>
                    <a:pt x="47" y="49"/>
                    <a:pt x="40" y="15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20" name="Freeform 7"/>
            <p:cNvSpPr/>
            <p:nvPr/>
          </p:nvSpPr>
          <p:spPr>
            <a:xfrm>
              <a:off x="3403" y="1403"/>
              <a:ext cx="208" cy="379"/>
            </a:xfrm>
            <a:custGeom>
              <a:avLst/>
              <a:gdLst/>
              <a:ahLst/>
              <a:cxnLst>
                <a:cxn ang="0">
                  <a:pos x="12536" y="17545"/>
                </a:cxn>
                <a:cxn ang="0">
                  <a:pos x="7955" y="45045"/>
                </a:cxn>
                <a:cxn ang="0">
                  <a:pos x="26507" y="29289"/>
                </a:cxn>
                <a:cxn ang="0">
                  <a:pos x="24554" y="15605"/>
                </a:cxn>
                <a:cxn ang="0">
                  <a:pos x="12536" y="17545"/>
                </a:cxn>
              </a:cxnLst>
              <a:pathLst>
                <a:path w="41" h="75">
                  <a:moveTo>
                    <a:pt x="19" y="27"/>
                  </a:moveTo>
                  <a:cubicBezTo>
                    <a:pt x="0" y="54"/>
                    <a:pt x="6" y="63"/>
                    <a:pt x="12" y="69"/>
                  </a:cubicBezTo>
                  <a:cubicBezTo>
                    <a:pt x="18" y="75"/>
                    <a:pt x="30" y="74"/>
                    <a:pt x="40" y="45"/>
                  </a:cubicBezTo>
                  <a:cubicBezTo>
                    <a:pt x="40" y="45"/>
                    <a:pt x="32" y="31"/>
                    <a:pt x="37" y="24"/>
                  </a:cubicBezTo>
                  <a:cubicBezTo>
                    <a:pt x="41" y="16"/>
                    <a:pt x="38" y="0"/>
                    <a:pt x="19" y="27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21" name="Freeform 8"/>
            <p:cNvSpPr/>
            <p:nvPr/>
          </p:nvSpPr>
          <p:spPr>
            <a:xfrm>
              <a:off x="3272" y="645"/>
              <a:ext cx="683" cy="318"/>
            </a:xfrm>
            <a:custGeom>
              <a:avLst/>
              <a:gdLst/>
              <a:ahLst/>
              <a:cxnLst>
                <a:cxn ang="0">
                  <a:pos x="73435" y="2574"/>
                </a:cxn>
                <a:cxn ang="0">
                  <a:pos x="15663" y="2574"/>
                </a:cxn>
                <a:cxn ang="0">
                  <a:pos x="1305" y="16203"/>
                </a:cxn>
                <a:cxn ang="0">
                  <a:pos x="39366" y="37680"/>
                </a:cxn>
                <a:cxn ang="0">
                  <a:pos x="62942" y="35111"/>
                </a:cxn>
                <a:cxn ang="0">
                  <a:pos x="74073" y="34470"/>
                </a:cxn>
                <a:cxn ang="0">
                  <a:pos x="73435" y="2574"/>
                </a:cxn>
              </a:cxnLst>
              <a:pathLst>
                <a:path w="135" h="63">
                  <a:moveTo>
                    <a:pt x="112" y="4"/>
                  </a:moveTo>
                  <a:cubicBezTo>
                    <a:pt x="105" y="9"/>
                    <a:pt x="24" y="4"/>
                    <a:pt x="24" y="4"/>
                  </a:cubicBezTo>
                  <a:cubicBezTo>
                    <a:pt x="15" y="4"/>
                    <a:pt x="3" y="1"/>
                    <a:pt x="2" y="25"/>
                  </a:cubicBezTo>
                  <a:cubicBezTo>
                    <a:pt x="0" y="63"/>
                    <a:pt x="48" y="58"/>
                    <a:pt x="60" y="58"/>
                  </a:cubicBezTo>
                  <a:cubicBezTo>
                    <a:pt x="72" y="58"/>
                    <a:pt x="84" y="48"/>
                    <a:pt x="96" y="54"/>
                  </a:cubicBezTo>
                  <a:cubicBezTo>
                    <a:pt x="96" y="54"/>
                    <a:pt x="107" y="63"/>
                    <a:pt x="113" y="53"/>
                  </a:cubicBezTo>
                  <a:cubicBezTo>
                    <a:pt x="135" y="13"/>
                    <a:pt x="120" y="0"/>
                    <a:pt x="112" y="4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22" name="Freeform 9"/>
            <p:cNvSpPr/>
            <p:nvPr/>
          </p:nvSpPr>
          <p:spPr>
            <a:xfrm>
              <a:off x="4046" y="1545"/>
              <a:ext cx="490" cy="515"/>
            </a:xfrm>
            <a:custGeom>
              <a:avLst/>
              <a:gdLst/>
              <a:ahLst/>
              <a:cxnLst>
                <a:cxn ang="0">
                  <a:pos x="43559" y="3211"/>
                </a:cxn>
                <a:cxn ang="0">
                  <a:pos x="20236" y="3211"/>
                </a:cxn>
                <a:cxn ang="0">
                  <a:pos x="7860" y="37065"/>
                </a:cxn>
                <a:cxn ang="0">
                  <a:pos x="51445" y="40276"/>
                </a:cxn>
                <a:cxn ang="0">
                  <a:pos x="43559" y="3211"/>
                </a:cxn>
              </a:cxnLst>
              <a:pathLst>
                <a:path w="97" h="102">
                  <a:moveTo>
                    <a:pt x="67" y="5"/>
                  </a:moveTo>
                  <a:cubicBezTo>
                    <a:pt x="55" y="10"/>
                    <a:pt x="31" y="5"/>
                    <a:pt x="31" y="5"/>
                  </a:cubicBezTo>
                  <a:cubicBezTo>
                    <a:pt x="0" y="6"/>
                    <a:pt x="16" y="39"/>
                    <a:pt x="12" y="57"/>
                  </a:cubicBezTo>
                  <a:cubicBezTo>
                    <a:pt x="8" y="76"/>
                    <a:pt x="63" y="102"/>
                    <a:pt x="79" y="62"/>
                  </a:cubicBezTo>
                  <a:cubicBezTo>
                    <a:pt x="97" y="20"/>
                    <a:pt x="79" y="0"/>
                    <a:pt x="67" y="5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23" name="Freeform 10"/>
            <p:cNvSpPr/>
            <p:nvPr/>
          </p:nvSpPr>
          <p:spPr>
            <a:xfrm>
              <a:off x="5173" y="1024"/>
              <a:ext cx="501" cy="96"/>
            </a:xfrm>
            <a:custGeom>
              <a:avLst/>
              <a:gdLst/>
              <a:ahLst/>
              <a:cxnLst>
                <a:cxn ang="0">
                  <a:pos x="9858" y="0"/>
                </a:cxn>
                <a:cxn ang="0">
                  <a:pos x="26173" y="9802"/>
                </a:cxn>
                <a:cxn ang="0">
                  <a:pos x="9858" y="0"/>
                </a:cxn>
              </a:cxnLst>
              <a:pathLst>
                <a:path w="99" h="19">
                  <a:moveTo>
                    <a:pt x="15" y="0"/>
                  </a:moveTo>
                  <a:cubicBezTo>
                    <a:pt x="0" y="0"/>
                    <a:pt x="19" y="19"/>
                    <a:pt x="40" y="15"/>
                  </a:cubicBezTo>
                  <a:cubicBezTo>
                    <a:pt x="99" y="1"/>
                    <a:pt x="15" y="0"/>
                    <a:pt x="15" y="0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24" name="Freeform 11"/>
            <p:cNvSpPr/>
            <p:nvPr/>
          </p:nvSpPr>
          <p:spPr>
            <a:xfrm>
              <a:off x="5340" y="1004"/>
              <a:ext cx="385" cy="237"/>
            </a:xfrm>
            <a:custGeom>
              <a:avLst/>
              <a:gdLst/>
              <a:ahLst/>
              <a:cxnLst>
                <a:cxn ang="0">
                  <a:pos x="13779" y="23977"/>
                </a:cxn>
                <a:cxn ang="0">
                  <a:pos x="46139" y="11033"/>
                </a:cxn>
                <a:cxn ang="0">
                  <a:pos x="31590" y="1931"/>
                </a:cxn>
                <a:cxn ang="0">
                  <a:pos x="12472" y="20649"/>
                </a:cxn>
                <a:cxn ang="0">
                  <a:pos x="13779" y="23977"/>
                </a:cxn>
              </a:cxnLst>
              <a:pathLst>
                <a:path w="76" h="47">
                  <a:moveTo>
                    <a:pt x="21" y="37"/>
                  </a:moveTo>
                  <a:cubicBezTo>
                    <a:pt x="21" y="37"/>
                    <a:pt x="50" y="47"/>
                    <a:pt x="70" y="17"/>
                  </a:cubicBezTo>
                  <a:cubicBezTo>
                    <a:pt x="76" y="7"/>
                    <a:pt x="65" y="0"/>
                    <a:pt x="48" y="3"/>
                  </a:cubicBezTo>
                  <a:cubicBezTo>
                    <a:pt x="39" y="5"/>
                    <a:pt x="39" y="32"/>
                    <a:pt x="19" y="32"/>
                  </a:cubicBezTo>
                  <a:cubicBezTo>
                    <a:pt x="0" y="32"/>
                    <a:pt x="21" y="37"/>
                    <a:pt x="21" y="37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25" name="Freeform 12"/>
            <p:cNvSpPr/>
            <p:nvPr/>
          </p:nvSpPr>
          <p:spPr>
            <a:xfrm>
              <a:off x="5325" y="1201"/>
              <a:ext cx="415" cy="187"/>
            </a:xfrm>
            <a:custGeom>
              <a:avLst/>
              <a:gdLst/>
              <a:ahLst/>
              <a:cxnLst>
                <a:cxn ang="0">
                  <a:pos x="47178" y="3882"/>
                </a:cxn>
                <a:cxn ang="0">
                  <a:pos x="15674" y="11114"/>
                </a:cxn>
                <a:cxn ang="0">
                  <a:pos x="11144" y="16911"/>
                </a:cxn>
                <a:cxn ang="0">
                  <a:pos x="49896" y="14970"/>
                </a:cxn>
                <a:cxn ang="0">
                  <a:pos x="53788" y="13029"/>
                </a:cxn>
                <a:cxn ang="0">
                  <a:pos x="53788" y="0"/>
                </a:cxn>
                <a:cxn ang="0">
                  <a:pos x="47178" y="3882"/>
                </a:cxn>
              </a:cxnLst>
              <a:pathLst>
                <a:path w="82" h="37">
                  <a:moveTo>
                    <a:pt x="72" y="6"/>
                  </a:moveTo>
                  <a:cubicBezTo>
                    <a:pt x="57" y="23"/>
                    <a:pt x="24" y="17"/>
                    <a:pt x="24" y="17"/>
                  </a:cubicBezTo>
                  <a:cubicBezTo>
                    <a:pt x="24" y="17"/>
                    <a:pt x="0" y="16"/>
                    <a:pt x="17" y="26"/>
                  </a:cubicBezTo>
                  <a:cubicBezTo>
                    <a:pt x="33" y="37"/>
                    <a:pt x="53" y="32"/>
                    <a:pt x="76" y="23"/>
                  </a:cubicBezTo>
                  <a:cubicBezTo>
                    <a:pt x="78" y="22"/>
                    <a:pt x="80" y="21"/>
                    <a:pt x="82" y="20"/>
                  </a:cubicBezTo>
                  <a:lnTo>
                    <a:pt x="82" y="0"/>
                  </a:lnTo>
                  <a:cubicBezTo>
                    <a:pt x="79" y="1"/>
                    <a:pt x="75" y="2"/>
                    <a:pt x="72" y="6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26" name="Freeform 13"/>
            <p:cNvSpPr/>
            <p:nvPr/>
          </p:nvSpPr>
          <p:spPr>
            <a:xfrm>
              <a:off x="5001" y="1378"/>
              <a:ext cx="698" cy="167"/>
            </a:xfrm>
            <a:custGeom>
              <a:avLst/>
              <a:gdLst/>
              <a:ahLst/>
              <a:cxnLst>
                <a:cxn ang="0">
                  <a:pos x="13712" y="643"/>
                </a:cxn>
                <a:cxn ang="0">
                  <a:pos x="5169" y="9195"/>
                </a:cxn>
                <a:cxn ang="0">
                  <a:pos x="37272" y="14392"/>
                </a:cxn>
                <a:cxn ang="0">
                  <a:pos x="76598" y="15035"/>
                </a:cxn>
                <a:cxn ang="0">
                  <a:pos x="74651" y="5172"/>
                </a:cxn>
                <a:cxn ang="0">
                  <a:pos x="53700" y="1948"/>
                </a:cxn>
                <a:cxn ang="0">
                  <a:pos x="13712" y="643"/>
                </a:cxn>
              </a:cxnLst>
              <a:pathLst>
                <a:path w="138" h="33">
                  <a:moveTo>
                    <a:pt x="21" y="1"/>
                  </a:moveTo>
                  <a:cubicBezTo>
                    <a:pt x="21" y="1"/>
                    <a:pt x="0" y="8"/>
                    <a:pt x="8" y="14"/>
                  </a:cubicBezTo>
                  <a:cubicBezTo>
                    <a:pt x="15" y="20"/>
                    <a:pt x="48" y="22"/>
                    <a:pt x="57" y="22"/>
                  </a:cubicBezTo>
                  <a:cubicBezTo>
                    <a:pt x="66" y="22"/>
                    <a:pt x="96" y="33"/>
                    <a:pt x="117" y="23"/>
                  </a:cubicBezTo>
                  <a:cubicBezTo>
                    <a:pt x="138" y="12"/>
                    <a:pt x="123" y="9"/>
                    <a:pt x="114" y="8"/>
                  </a:cubicBezTo>
                  <a:cubicBezTo>
                    <a:pt x="105" y="6"/>
                    <a:pt x="102" y="0"/>
                    <a:pt x="82" y="3"/>
                  </a:cubicBezTo>
                  <a:cubicBezTo>
                    <a:pt x="37" y="11"/>
                    <a:pt x="21" y="1"/>
                    <a:pt x="21" y="1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27" name="Freeform 14"/>
            <p:cNvSpPr/>
            <p:nvPr/>
          </p:nvSpPr>
          <p:spPr>
            <a:xfrm>
              <a:off x="5077" y="1540"/>
              <a:ext cx="567" cy="146"/>
            </a:xfrm>
            <a:custGeom>
              <a:avLst/>
              <a:gdLst/>
              <a:ahLst/>
              <a:cxnLst>
                <a:cxn ang="0">
                  <a:pos x="64355" y="12244"/>
                </a:cxn>
                <a:cxn ang="0">
                  <a:pos x="67610" y="2558"/>
                </a:cxn>
                <a:cxn ang="0">
                  <a:pos x="48646" y="6389"/>
                </a:cxn>
                <a:cxn ang="0">
                  <a:pos x="23606" y="3826"/>
                </a:cxn>
                <a:cxn ang="0">
                  <a:pos x="1306" y="2558"/>
                </a:cxn>
                <a:cxn ang="0">
                  <a:pos x="64355" y="12244"/>
                </a:cxn>
              </a:cxnLst>
              <a:pathLst>
                <a:path w="112" h="29">
                  <a:moveTo>
                    <a:pt x="98" y="19"/>
                  </a:moveTo>
                  <a:cubicBezTo>
                    <a:pt x="112" y="13"/>
                    <a:pt x="111" y="0"/>
                    <a:pt x="103" y="4"/>
                  </a:cubicBezTo>
                  <a:cubicBezTo>
                    <a:pt x="96" y="9"/>
                    <a:pt x="83" y="10"/>
                    <a:pt x="74" y="10"/>
                  </a:cubicBezTo>
                  <a:cubicBezTo>
                    <a:pt x="65" y="11"/>
                    <a:pt x="45" y="3"/>
                    <a:pt x="36" y="6"/>
                  </a:cubicBezTo>
                  <a:cubicBezTo>
                    <a:pt x="27" y="9"/>
                    <a:pt x="2" y="4"/>
                    <a:pt x="2" y="4"/>
                  </a:cubicBezTo>
                  <a:cubicBezTo>
                    <a:pt x="0" y="29"/>
                    <a:pt x="83" y="25"/>
                    <a:pt x="98" y="19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28" name="Freeform 15"/>
            <p:cNvSpPr/>
            <p:nvPr/>
          </p:nvSpPr>
          <p:spPr>
            <a:xfrm>
              <a:off x="5042" y="1656"/>
              <a:ext cx="581" cy="480"/>
            </a:xfrm>
            <a:custGeom>
              <a:avLst/>
              <a:gdLst/>
              <a:ahLst/>
              <a:cxnLst>
                <a:cxn ang="0">
                  <a:pos x="1940" y="34565"/>
                </a:cxn>
                <a:cxn ang="0">
                  <a:pos x="16900" y="35207"/>
                </a:cxn>
                <a:cxn ang="0">
                  <a:pos x="32622" y="50163"/>
                </a:cxn>
                <a:cxn ang="0">
                  <a:pos x="38442" y="54685"/>
                </a:cxn>
                <a:cxn ang="0">
                  <a:pos x="52735" y="33928"/>
                </a:cxn>
                <a:cxn ang="0">
                  <a:pos x="72337" y="33928"/>
                </a:cxn>
                <a:cxn ang="0">
                  <a:pos x="51456" y="17538"/>
                </a:cxn>
                <a:cxn ang="0">
                  <a:pos x="24119" y="10444"/>
                </a:cxn>
                <a:cxn ang="0">
                  <a:pos x="7861" y="26703"/>
                </a:cxn>
                <a:cxn ang="0">
                  <a:pos x="1940" y="34565"/>
                </a:cxn>
              </a:cxnLst>
              <a:pathLst>
                <a:path w="115" h="95">
                  <a:moveTo>
                    <a:pt x="3" y="53"/>
                  </a:moveTo>
                  <a:cubicBezTo>
                    <a:pt x="5" y="60"/>
                    <a:pt x="14" y="68"/>
                    <a:pt x="26" y="54"/>
                  </a:cubicBezTo>
                  <a:cubicBezTo>
                    <a:pt x="48" y="29"/>
                    <a:pt x="48" y="72"/>
                    <a:pt x="50" y="77"/>
                  </a:cubicBezTo>
                  <a:cubicBezTo>
                    <a:pt x="51" y="81"/>
                    <a:pt x="54" y="95"/>
                    <a:pt x="59" y="84"/>
                  </a:cubicBezTo>
                  <a:cubicBezTo>
                    <a:pt x="63" y="74"/>
                    <a:pt x="70" y="39"/>
                    <a:pt x="81" y="52"/>
                  </a:cubicBezTo>
                  <a:cubicBezTo>
                    <a:pt x="100" y="76"/>
                    <a:pt x="115" y="54"/>
                    <a:pt x="111" y="52"/>
                  </a:cubicBezTo>
                  <a:cubicBezTo>
                    <a:pt x="106" y="51"/>
                    <a:pt x="79" y="37"/>
                    <a:pt x="79" y="27"/>
                  </a:cubicBezTo>
                  <a:cubicBezTo>
                    <a:pt x="79" y="16"/>
                    <a:pt x="42" y="0"/>
                    <a:pt x="37" y="16"/>
                  </a:cubicBezTo>
                  <a:cubicBezTo>
                    <a:pt x="33" y="33"/>
                    <a:pt x="12" y="41"/>
                    <a:pt x="12" y="41"/>
                  </a:cubicBezTo>
                  <a:cubicBezTo>
                    <a:pt x="0" y="44"/>
                    <a:pt x="2" y="45"/>
                    <a:pt x="3" y="53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29" name="Freeform 16"/>
            <p:cNvSpPr/>
            <p:nvPr/>
          </p:nvSpPr>
          <p:spPr>
            <a:xfrm>
              <a:off x="5421" y="1464"/>
              <a:ext cx="329" cy="854"/>
            </a:xfrm>
            <a:custGeom>
              <a:avLst/>
              <a:gdLst/>
              <a:ahLst/>
              <a:cxnLst>
                <a:cxn ang="0">
                  <a:pos x="33457" y="26070"/>
                </a:cxn>
                <a:cxn ang="0">
                  <a:pos x="14400" y="31997"/>
                </a:cxn>
                <a:cxn ang="0">
                  <a:pos x="14400" y="38455"/>
                </a:cxn>
                <a:cxn ang="0">
                  <a:pos x="32819" y="58704"/>
                </a:cxn>
                <a:cxn ang="0">
                  <a:pos x="22316" y="76911"/>
                </a:cxn>
                <a:cxn ang="0">
                  <a:pos x="0" y="96522"/>
                </a:cxn>
                <a:cxn ang="0">
                  <a:pos x="11146" y="101045"/>
                </a:cxn>
                <a:cxn ang="0">
                  <a:pos x="30870" y="108271"/>
                </a:cxn>
                <a:cxn ang="0">
                  <a:pos x="41373" y="105689"/>
                </a:cxn>
                <a:cxn ang="0">
                  <a:pos x="42654" y="0"/>
                </a:cxn>
                <a:cxn ang="0">
                  <a:pos x="33457" y="26070"/>
                </a:cxn>
              </a:cxnLst>
              <a:pathLst>
                <a:path w="65" h="169">
                  <a:moveTo>
                    <a:pt x="51" y="40"/>
                  </a:moveTo>
                  <a:cubicBezTo>
                    <a:pt x="44" y="46"/>
                    <a:pt x="30" y="49"/>
                    <a:pt x="22" y="49"/>
                  </a:cubicBezTo>
                  <a:cubicBezTo>
                    <a:pt x="13" y="48"/>
                    <a:pt x="14" y="56"/>
                    <a:pt x="22" y="59"/>
                  </a:cubicBezTo>
                  <a:cubicBezTo>
                    <a:pt x="30" y="62"/>
                    <a:pt x="49" y="75"/>
                    <a:pt x="50" y="90"/>
                  </a:cubicBezTo>
                  <a:cubicBezTo>
                    <a:pt x="50" y="104"/>
                    <a:pt x="51" y="115"/>
                    <a:pt x="34" y="118"/>
                  </a:cubicBezTo>
                  <a:cubicBezTo>
                    <a:pt x="18" y="122"/>
                    <a:pt x="3" y="124"/>
                    <a:pt x="0" y="148"/>
                  </a:cubicBezTo>
                  <a:cubicBezTo>
                    <a:pt x="0" y="148"/>
                    <a:pt x="10" y="154"/>
                    <a:pt x="17" y="155"/>
                  </a:cubicBezTo>
                  <a:cubicBezTo>
                    <a:pt x="23" y="155"/>
                    <a:pt x="42" y="163"/>
                    <a:pt x="47" y="166"/>
                  </a:cubicBezTo>
                  <a:cubicBezTo>
                    <a:pt x="51" y="169"/>
                    <a:pt x="58" y="167"/>
                    <a:pt x="63" y="162"/>
                  </a:cubicBezTo>
                  <a:lnTo>
                    <a:pt x="65" y="0"/>
                  </a:lnTo>
                  <a:cubicBezTo>
                    <a:pt x="64" y="8"/>
                    <a:pt x="58" y="36"/>
                    <a:pt x="51" y="40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2052" name="Group 17"/>
          <p:cNvGrpSpPr/>
          <p:nvPr/>
        </p:nvGrpSpPr>
        <p:grpSpPr>
          <a:xfrm>
            <a:off x="554038" y="36513"/>
            <a:ext cx="7891462" cy="6821487"/>
            <a:chOff x="349" y="23"/>
            <a:chExt cx="4971" cy="4297"/>
          </a:xfrm>
        </p:grpSpPr>
        <p:sp>
          <p:nvSpPr>
            <p:cNvPr id="2072" name="Rectangle 18"/>
            <p:cNvSpPr/>
            <p:nvPr/>
          </p:nvSpPr>
          <p:spPr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73" name="Freeform 19"/>
            <p:cNvSpPr>
              <a:spLocks noEditPoints="1"/>
            </p:cNvSpPr>
            <p:nvPr/>
          </p:nvSpPr>
          <p:spPr>
            <a:xfrm>
              <a:off x="384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74" name="Freeform 20"/>
            <p:cNvSpPr>
              <a:spLocks noEditPoints="1"/>
            </p:cNvSpPr>
            <p:nvPr/>
          </p:nvSpPr>
          <p:spPr>
            <a:xfrm>
              <a:off x="384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75" name="Freeform 21"/>
            <p:cNvSpPr>
              <a:spLocks noEditPoints="1"/>
            </p:cNvSpPr>
            <p:nvPr/>
          </p:nvSpPr>
          <p:spPr>
            <a:xfrm>
              <a:off x="384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76" name="Freeform 22"/>
            <p:cNvSpPr>
              <a:spLocks noEditPoints="1"/>
            </p:cNvSpPr>
            <p:nvPr/>
          </p:nvSpPr>
          <p:spPr>
            <a:xfrm>
              <a:off x="384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77" name="Freeform 23"/>
            <p:cNvSpPr>
              <a:spLocks noEditPoints="1"/>
            </p:cNvSpPr>
            <p:nvPr/>
          </p:nvSpPr>
          <p:spPr>
            <a:xfrm>
              <a:off x="384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78" name="Freeform 24"/>
            <p:cNvSpPr>
              <a:spLocks noEditPoints="1"/>
            </p:cNvSpPr>
            <p:nvPr/>
          </p:nvSpPr>
          <p:spPr>
            <a:xfrm>
              <a:off x="384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79" name="Freeform 25"/>
            <p:cNvSpPr>
              <a:spLocks noEditPoints="1"/>
            </p:cNvSpPr>
            <p:nvPr/>
          </p:nvSpPr>
          <p:spPr>
            <a:xfrm>
              <a:off x="384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80" name="Freeform 26"/>
            <p:cNvSpPr>
              <a:spLocks noEditPoints="1"/>
            </p:cNvSpPr>
            <p:nvPr/>
          </p:nvSpPr>
          <p:spPr>
            <a:xfrm>
              <a:off x="384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81" name="Freeform 27"/>
            <p:cNvSpPr>
              <a:spLocks noEditPoints="1"/>
            </p:cNvSpPr>
            <p:nvPr/>
          </p:nvSpPr>
          <p:spPr>
            <a:xfrm>
              <a:off x="384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82" name="Freeform 28"/>
            <p:cNvSpPr>
              <a:spLocks noEditPoints="1"/>
            </p:cNvSpPr>
            <p:nvPr/>
          </p:nvSpPr>
          <p:spPr>
            <a:xfrm>
              <a:off x="384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83" name="Rectangle 29"/>
            <p:cNvSpPr/>
            <p:nvPr/>
          </p:nvSpPr>
          <p:spPr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84" name="Rectangle 30"/>
            <p:cNvSpPr/>
            <p:nvPr/>
          </p:nvSpPr>
          <p:spPr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85" name="Freeform 31"/>
            <p:cNvSpPr>
              <a:spLocks noEditPoints="1"/>
            </p:cNvSpPr>
            <p:nvPr/>
          </p:nvSpPr>
          <p:spPr>
            <a:xfrm>
              <a:off x="829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86" name="Freeform 32"/>
            <p:cNvSpPr>
              <a:spLocks noEditPoints="1"/>
            </p:cNvSpPr>
            <p:nvPr/>
          </p:nvSpPr>
          <p:spPr>
            <a:xfrm>
              <a:off x="829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87" name="Freeform 33"/>
            <p:cNvSpPr>
              <a:spLocks noEditPoints="1"/>
            </p:cNvSpPr>
            <p:nvPr/>
          </p:nvSpPr>
          <p:spPr>
            <a:xfrm>
              <a:off x="829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88" name="Freeform 34"/>
            <p:cNvSpPr>
              <a:spLocks noEditPoints="1"/>
            </p:cNvSpPr>
            <p:nvPr/>
          </p:nvSpPr>
          <p:spPr>
            <a:xfrm>
              <a:off x="829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89" name="Freeform 35"/>
            <p:cNvSpPr>
              <a:spLocks noEditPoints="1"/>
            </p:cNvSpPr>
            <p:nvPr/>
          </p:nvSpPr>
          <p:spPr>
            <a:xfrm>
              <a:off x="829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90" name="Freeform 36"/>
            <p:cNvSpPr>
              <a:spLocks noEditPoints="1"/>
            </p:cNvSpPr>
            <p:nvPr/>
          </p:nvSpPr>
          <p:spPr>
            <a:xfrm>
              <a:off x="829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91" name="Freeform 37"/>
            <p:cNvSpPr>
              <a:spLocks noEditPoints="1"/>
            </p:cNvSpPr>
            <p:nvPr/>
          </p:nvSpPr>
          <p:spPr>
            <a:xfrm>
              <a:off x="829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92" name="Freeform 38"/>
            <p:cNvSpPr>
              <a:spLocks noEditPoints="1"/>
            </p:cNvSpPr>
            <p:nvPr/>
          </p:nvSpPr>
          <p:spPr>
            <a:xfrm>
              <a:off x="829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93" name="Freeform 39"/>
            <p:cNvSpPr>
              <a:spLocks noEditPoints="1"/>
            </p:cNvSpPr>
            <p:nvPr/>
          </p:nvSpPr>
          <p:spPr>
            <a:xfrm>
              <a:off x="829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94" name="Freeform 40"/>
            <p:cNvSpPr>
              <a:spLocks noEditPoints="1"/>
            </p:cNvSpPr>
            <p:nvPr/>
          </p:nvSpPr>
          <p:spPr>
            <a:xfrm>
              <a:off x="829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95" name="Rectangle 41"/>
            <p:cNvSpPr/>
            <p:nvPr/>
          </p:nvSpPr>
          <p:spPr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96" name="Rectangle 42"/>
            <p:cNvSpPr/>
            <p:nvPr/>
          </p:nvSpPr>
          <p:spPr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97" name="Freeform 43"/>
            <p:cNvSpPr>
              <a:spLocks noEditPoints="1"/>
            </p:cNvSpPr>
            <p:nvPr/>
          </p:nvSpPr>
          <p:spPr>
            <a:xfrm>
              <a:off x="1279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98" name="Freeform 44"/>
            <p:cNvSpPr>
              <a:spLocks noEditPoints="1"/>
            </p:cNvSpPr>
            <p:nvPr/>
          </p:nvSpPr>
          <p:spPr>
            <a:xfrm>
              <a:off x="1279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99" name="Freeform 45"/>
            <p:cNvSpPr>
              <a:spLocks noEditPoints="1"/>
            </p:cNvSpPr>
            <p:nvPr/>
          </p:nvSpPr>
          <p:spPr>
            <a:xfrm>
              <a:off x="1279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00" name="Freeform 46"/>
            <p:cNvSpPr>
              <a:spLocks noEditPoints="1"/>
            </p:cNvSpPr>
            <p:nvPr/>
          </p:nvSpPr>
          <p:spPr>
            <a:xfrm>
              <a:off x="1279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01" name="Freeform 47"/>
            <p:cNvSpPr>
              <a:spLocks noEditPoints="1"/>
            </p:cNvSpPr>
            <p:nvPr/>
          </p:nvSpPr>
          <p:spPr>
            <a:xfrm>
              <a:off x="1279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02" name="Freeform 48"/>
            <p:cNvSpPr>
              <a:spLocks noEditPoints="1"/>
            </p:cNvSpPr>
            <p:nvPr/>
          </p:nvSpPr>
          <p:spPr>
            <a:xfrm>
              <a:off x="1279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03" name="Freeform 49"/>
            <p:cNvSpPr>
              <a:spLocks noEditPoints="1"/>
            </p:cNvSpPr>
            <p:nvPr/>
          </p:nvSpPr>
          <p:spPr>
            <a:xfrm>
              <a:off x="1279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04" name="Freeform 50"/>
            <p:cNvSpPr>
              <a:spLocks noEditPoints="1"/>
            </p:cNvSpPr>
            <p:nvPr/>
          </p:nvSpPr>
          <p:spPr>
            <a:xfrm>
              <a:off x="1279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05" name="Freeform 51"/>
            <p:cNvSpPr>
              <a:spLocks noEditPoints="1"/>
            </p:cNvSpPr>
            <p:nvPr/>
          </p:nvSpPr>
          <p:spPr>
            <a:xfrm>
              <a:off x="1279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06" name="Freeform 52"/>
            <p:cNvSpPr>
              <a:spLocks noEditPoints="1"/>
            </p:cNvSpPr>
            <p:nvPr/>
          </p:nvSpPr>
          <p:spPr>
            <a:xfrm>
              <a:off x="1279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07" name="Rectangle 53"/>
            <p:cNvSpPr/>
            <p:nvPr/>
          </p:nvSpPr>
          <p:spPr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08" name="Rectangle 54"/>
            <p:cNvSpPr/>
            <p:nvPr/>
          </p:nvSpPr>
          <p:spPr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09" name="Freeform 55"/>
            <p:cNvSpPr>
              <a:spLocks noEditPoints="1"/>
            </p:cNvSpPr>
            <p:nvPr/>
          </p:nvSpPr>
          <p:spPr>
            <a:xfrm>
              <a:off x="1724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10" name="Freeform 56"/>
            <p:cNvSpPr>
              <a:spLocks noEditPoints="1"/>
            </p:cNvSpPr>
            <p:nvPr/>
          </p:nvSpPr>
          <p:spPr>
            <a:xfrm>
              <a:off x="1724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11" name="Freeform 57"/>
            <p:cNvSpPr>
              <a:spLocks noEditPoints="1"/>
            </p:cNvSpPr>
            <p:nvPr/>
          </p:nvSpPr>
          <p:spPr>
            <a:xfrm>
              <a:off x="1724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12" name="Freeform 58"/>
            <p:cNvSpPr>
              <a:spLocks noEditPoints="1"/>
            </p:cNvSpPr>
            <p:nvPr/>
          </p:nvSpPr>
          <p:spPr>
            <a:xfrm>
              <a:off x="1724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13" name="Freeform 59"/>
            <p:cNvSpPr>
              <a:spLocks noEditPoints="1"/>
            </p:cNvSpPr>
            <p:nvPr/>
          </p:nvSpPr>
          <p:spPr>
            <a:xfrm>
              <a:off x="1724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14" name="Freeform 60"/>
            <p:cNvSpPr>
              <a:spLocks noEditPoints="1"/>
            </p:cNvSpPr>
            <p:nvPr/>
          </p:nvSpPr>
          <p:spPr>
            <a:xfrm>
              <a:off x="1724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15" name="Freeform 61"/>
            <p:cNvSpPr>
              <a:spLocks noEditPoints="1"/>
            </p:cNvSpPr>
            <p:nvPr/>
          </p:nvSpPr>
          <p:spPr>
            <a:xfrm>
              <a:off x="1724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16" name="Freeform 62"/>
            <p:cNvSpPr>
              <a:spLocks noEditPoints="1"/>
            </p:cNvSpPr>
            <p:nvPr/>
          </p:nvSpPr>
          <p:spPr>
            <a:xfrm>
              <a:off x="1724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17" name="Freeform 63"/>
            <p:cNvSpPr>
              <a:spLocks noEditPoints="1"/>
            </p:cNvSpPr>
            <p:nvPr/>
          </p:nvSpPr>
          <p:spPr>
            <a:xfrm>
              <a:off x="1724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18" name="Freeform 64"/>
            <p:cNvSpPr>
              <a:spLocks noEditPoints="1"/>
            </p:cNvSpPr>
            <p:nvPr/>
          </p:nvSpPr>
          <p:spPr>
            <a:xfrm>
              <a:off x="1724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19" name="Rectangle 65"/>
            <p:cNvSpPr/>
            <p:nvPr/>
          </p:nvSpPr>
          <p:spPr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20" name="Rectangle 66"/>
            <p:cNvSpPr/>
            <p:nvPr/>
          </p:nvSpPr>
          <p:spPr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21" name="Freeform 67"/>
            <p:cNvSpPr>
              <a:spLocks noEditPoints="1"/>
            </p:cNvSpPr>
            <p:nvPr/>
          </p:nvSpPr>
          <p:spPr>
            <a:xfrm>
              <a:off x="2169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22" name="Freeform 68"/>
            <p:cNvSpPr>
              <a:spLocks noEditPoints="1"/>
            </p:cNvSpPr>
            <p:nvPr/>
          </p:nvSpPr>
          <p:spPr>
            <a:xfrm>
              <a:off x="2169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23" name="Freeform 69"/>
            <p:cNvSpPr>
              <a:spLocks noEditPoints="1"/>
            </p:cNvSpPr>
            <p:nvPr/>
          </p:nvSpPr>
          <p:spPr>
            <a:xfrm>
              <a:off x="2169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24" name="Freeform 70"/>
            <p:cNvSpPr>
              <a:spLocks noEditPoints="1"/>
            </p:cNvSpPr>
            <p:nvPr/>
          </p:nvSpPr>
          <p:spPr>
            <a:xfrm>
              <a:off x="2169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25" name="Freeform 71"/>
            <p:cNvSpPr>
              <a:spLocks noEditPoints="1"/>
            </p:cNvSpPr>
            <p:nvPr/>
          </p:nvSpPr>
          <p:spPr>
            <a:xfrm>
              <a:off x="2169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26" name="Freeform 72"/>
            <p:cNvSpPr>
              <a:spLocks noEditPoints="1"/>
            </p:cNvSpPr>
            <p:nvPr/>
          </p:nvSpPr>
          <p:spPr>
            <a:xfrm>
              <a:off x="2169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27" name="Freeform 73"/>
            <p:cNvSpPr>
              <a:spLocks noEditPoints="1"/>
            </p:cNvSpPr>
            <p:nvPr/>
          </p:nvSpPr>
          <p:spPr>
            <a:xfrm>
              <a:off x="2169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28" name="Freeform 74"/>
            <p:cNvSpPr>
              <a:spLocks noEditPoints="1"/>
            </p:cNvSpPr>
            <p:nvPr/>
          </p:nvSpPr>
          <p:spPr>
            <a:xfrm>
              <a:off x="2169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29" name="Freeform 75"/>
            <p:cNvSpPr>
              <a:spLocks noEditPoints="1"/>
            </p:cNvSpPr>
            <p:nvPr/>
          </p:nvSpPr>
          <p:spPr>
            <a:xfrm>
              <a:off x="2169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30" name="Freeform 76"/>
            <p:cNvSpPr>
              <a:spLocks noEditPoints="1"/>
            </p:cNvSpPr>
            <p:nvPr/>
          </p:nvSpPr>
          <p:spPr>
            <a:xfrm>
              <a:off x="2169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31" name="Rectangle 77"/>
            <p:cNvSpPr/>
            <p:nvPr/>
          </p:nvSpPr>
          <p:spPr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32" name="Rectangle 78"/>
            <p:cNvSpPr/>
            <p:nvPr/>
          </p:nvSpPr>
          <p:spPr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33" name="Freeform 79"/>
            <p:cNvSpPr>
              <a:spLocks noEditPoints="1"/>
            </p:cNvSpPr>
            <p:nvPr/>
          </p:nvSpPr>
          <p:spPr>
            <a:xfrm>
              <a:off x="262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34" name="Freeform 80"/>
            <p:cNvSpPr>
              <a:spLocks noEditPoints="1"/>
            </p:cNvSpPr>
            <p:nvPr/>
          </p:nvSpPr>
          <p:spPr>
            <a:xfrm>
              <a:off x="262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35" name="Freeform 81"/>
            <p:cNvSpPr>
              <a:spLocks noEditPoints="1"/>
            </p:cNvSpPr>
            <p:nvPr/>
          </p:nvSpPr>
          <p:spPr>
            <a:xfrm>
              <a:off x="262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36" name="Freeform 82"/>
            <p:cNvSpPr>
              <a:spLocks noEditPoints="1"/>
            </p:cNvSpPr>
            <p:nvPr/>
          </p:nvSpPr>
          <p:spPr>
            <a:xfrm>
              <a:off x="262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37" name="Freeform 83"/>
            <p:cNvSpPr>
              <a:spLocks noEditPoints="1"/>
            </p:cNvSpPr>
            <p:nvPr/>
          </p:nvSpPr>
          <p:spPr>
            <a:xfrm>
              <a:off x="262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38" name="Freeform 84"/>
            <p:cNvSpPr>
              <a:spLocks noEditPoints="1"/>
            </p:cNvSpPr>
            <p:nvPr/>
          </p:nvSpPr>
          <p:spPr>
            <a:xfrm>
              <a:off x="262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39" name="Freeform 85"/>
            <p:cNvSpPr>
              <a:spLocks noEditPoints="1"/>
            </p:cNvSpPr>
            <p:nvPr/>
          </p:nvSpPr>
          <p:spPr>
            <a:xfrm>
              <a:off x="262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40" name="Freeform 86"/>
            <p:cNvSpPr>
              <a:spLocks noEditPoints="1"/>
            </p:cNvSpPr>
            <p:nvPr/>
          </p:nvSpPr>
          <p:spPr>
            <a:xfrm>
              <a:off x="262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41" name="Freeform 87"/>
            <p:cNvSpPr>
              <a:spLocks noEditPoints="1"/>
            </p:cNvSpPr>
            <p:nvPr/>
          </p:nvSpPr>
          <p:spPr>
            <a:xfrm>
              <a:off x="262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42" name="Freeform 88"/>
            <p:cNvSpPr>
              <a:spLocks noEditPoints="1"/>
            </p:cNvSpPr>
            <p:nvPr/>
          </p:nvSpPr>
          <p:spPr>
            <a:xfrm>
              <a:off x="262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43" name="Rectangle 89"/>
            <p:cNvSpPr/>
            <p:nvPr/>
          </p:nvSpPr>
          <p:spPr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44" name="Rectangle 90"/>
            <p:cNvSpPr/>
            <p:nvPr/>
          </p:nvSpPr>
          <p:spPr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45" name="Freeform 91"/>
            <p:cNvSpPr>
              <a:spLocks noEditPoints="1"/>
            </p:cNvSpPr>
            <p:nvPr/>
          </p:nvSpPr>
          <p:spPr>
            <a:xfrm>
              <a:off x="3065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46" name="Freeform 92"/>
            <p:cNvSpPr>
              <a:spLocks noEditPoints="1"/>
            </p:cNvSpPr>
            <p:nvPr/>
          </p:nvSpPr>
          <p:spPr>
            <a:xfrm>
              <a:off x="3065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47" name="Freeform 93"/>
            <p:cNvSpPr>
              <a:spLocks noEditPoints="1"/>
            </p:cNvSpPr>
            <p:nvPr/>
          </p:nvSpPr>
          <p:spPr>
            <a:xfrm>
              <a:off x="3065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48" name="Freeform 94"/>
            <p:cNvSpPr>
              <a:spLocks noEditPoints="1"/>
            </p:cNvSpPr>
            <p:nvPr/>
          </p:nvSpPr>
          <p:spPr>
            <a:xfrm>
              <a:off x="3065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49" name="Freeform 95"/>
            <p:cNvSpPr>
              <a:spLocks noEditPoints="1"/>
            </p:cNvSpPr>
            <p:nvPr/>
          </p:nvSpPr>
          <p:spPr>
            <a:xfrm>
              <a:off x="3065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0" name="Freeform 96"/>
            <p:cNvSpPr>
              <a:spLocks noEditPoints="1"/>
            </p:cNvSpPr>
            <p:nvPr/>
          </p:nvSpPr>
          <p:spPr>
            <a:xfrm>
              <a:off x="3065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1" name="Freeform 97"/>
            <p:cNvSpPr>
              <a:spLocks noEditPoints="1"/>
            </p:cNvSpPr>
            <p:nvPr/>
          </p:nvSpPr>
          <p:spPr>
            <a:xfrm>
              <a:off x="3065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2" name="Freeform 98"/>
            <p:cNvSpPr>
              <a:spLocks noEditPoints="1"/>
            </p:cNvSpPr>
            <p:nvPr/>
          </p:nvSpPr>
          <p:spPr>
            <a:xfrm>
              <a:off x="3065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3" name="Freeform 99"/>
            <p:cNvSpPr>
              <a:spLocks noEditPoints="1"/>
            </p:cNvSpPr>
            <p:nvPr/>
          </p:nvSpPr>
          <p:spPr>
            <a:xfrm>
              <a:off x="3065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4" name="Freeform 100"/>
            <p:cNvSpPr>
              <a:spLocks noEditPoints="1"/>
            </p:cNvSpPr>
            <p:nvPr/>
          </p:nvSpPr>
          <p:spPr>
            <a:xfrm>
              <a:off x="3065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5" name="Rectangle 101"/>
            <p:cNvSpPr/>
            <p:nvPr/>
          </p:nvSpPr>
          <p:spPr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6" name="Rectangle 102"/>
            <p:cNvSpPr/>
            <p:nvPr/>
          </p:nvSpPr>
          <p:spPr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7" name="Freeform 103"/>
            <p:cNvSpPr>
              <a:spLocks noEditPoints="1"/>
            </p:cNvSpPr>
            <p:nvPr/>
          </p:nvSpPr>
          <p:spPr>
            <a:xfrm>
              <a:off x="351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8" name="Freeform 104"/>
            <p:cNvSpPr>
              <a:spLocks noEditPoints="1"/>
            </p:cNvSpPr>
            <p:nvPr/>
          </p:nvSpPr>
          <p:spPr>
            <a:xfrm>
              <a:off x="351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9" name="Freeform 105"/>
            <p:cNvSpPr>
              <a:spLocks noEditPoints="1"/>
            </p:cNvSpPr>
            <p:nvPr/>
          </p:nvSpPr>
          <p:spPr>
            <a:xfrm>
              <a:off x="351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60" name="Freeform 106"/>
            <p:cNvSpPr>
              <a:spLocks noEditPoints="1"/>
            </p:cNvSpPr>
            <p:nvPr/>
          </p:nvSpPr>
          <p:spPr>
            <a:xfrm>
              <a:off x="351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61" name="Freeform 107"/>
            <p:cNvSpPr>
              <a:spLocks noEditPoints="1"/>
            </p:cNvSpPr>
            <p:nvPr/>
          </p:nvSpPr>
          <p:spPr>
            <a:xfrm>
              <a:off x="351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62" name="Freeform 108"/>
            <p:cNvSpPr>
              <a:spLocks noEditPoints="1"/>
            </p:cNvSpPr>
            <p:nvPr/>
          </p:nvSpPr>
          <p:spPr>
            <a:xfrm>
              <a:off x="351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63" name="Freeform 109"/>
            <p:cNvSpPr>
              <a:spLocks noEditPoints="1"/>
            </p:cNvSpPr>
            <p:nvPr/>
          </p:nvSpPr>
          <p:spPr>
            <a:xfrm>
              <a:off x="351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64" name="Freeform 110"/>
            <p:cNvSpPr>
              <a:spLocks noEditPoints="1"/>
            </p:cNvSpPr>
            <p:nvPr/>
          </p:nvSpPr>
          <p:spPr>
            <a:xfrm>
              <a:off x="351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65" name="Freeform 111"/>
            <p:cNvSpPr>
              <a:spLocks noEditPoints="1"/>
            </p:cNvSpPr>
            <p:nvPr/>
          </p:nvSpPr>
          <p:spPr>
            <a:xfrm>
              <a:off x="351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66" name="Freeform 112"/>
            <p:cNvSpPr>
              <a:spLocks noEditPoints="1"/>
            </p:cNvSpPr>
            <p:nvPr/>
          </p:nvSpPr>
          <p:spPr>
            <a:xfrm>
              <a:off x="351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67" name="Rectangle 113"/>
            <p:cNvSpPr/>
            <p:nvPr/>
          </p:nvSpPr>
          <p:spPr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68" name="Rectangle 114"/>
            <p:cNvSpPr/>
            <p:nvPr/>
          </p:nvSpPr>
          <p:spPr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69" name="Freeform 115"/>
            <p:cNvSpPr>
              <a:spLocks noEditPoints="1"/>
            </p:cNvSpPr>
            <p:nvPr/>
          </p:nvSpPr>
          <p:spPr>
            <a:xfrm>
              <a:off x="396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70" name="Freeform 116"/>
            <p:cNvSpPr>
              <a:spLocks noEditPoints="1"/>
            </p:cNvSpPr>
            <p:nvPr/>
          </p:nvSpPr>
          <p:spPr>
            <a:xfrm>
              <a:off x="396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71" name="Freeform 117"/>
            <p:cNvSpPr>
              <a:spLocks noEditPoints="1"/>
            </p:cNvSpPr>
            <p:nvPr/>
          </p:nvSpPr>
          <p:spPr>
            <a:xfrm>
              <a:off x="396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72" name="Freeform 118"/>
            <p:cNvSpPr>
              <a:spLocks noEditPoints="1"/>
            </p:cNvSpPr>
            <p:nvPr/>
          </p:nvSpPr>
          <p:spPr>
            <a:xfrm>
              <a:off x="396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73" name="Freeform 119"/>
            <p:cNvSpPr>
              <a:spLocks noEditPoints="1"/>
            </p:cNvSpPr>
            <p:nvPr/>
          </p:nvSpPr>
          <p:spPr>
            <a:xfrm>
              <a:off x="396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74" name="Freeform 120"/>
            <p:cNvSpPr>
              <a:spLocks noEditPoints="1"/>
            </p:cNvSpPr>
            <p:nvPr/>
          </p:nvSpPr>
          <p:spPr>
            <a:xfrm>
              <a:off x="396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75" name="Freeform 121"/>
            <p:cNvSpPr>
              <a:spLocks noEditPoints="1"/>
            </p:cNvSpPr>
            <p:nvPr/>
          </p:nvSpPr>
          <p:spPr>
            <a:xfrm>
              <a:off x="396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76" name="Freeform 122"/>
            <p:cNvSpPr>
              <a:spLocks noEditPoints="1"/>
            </p:cNvSpPr>
            <p:nvPr/>
          </p:nvSpPr>
          <p:spPr>
            <a:xfrm>
              <a:off x="396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77" name="Freeform 123"/>
            <p:cNvSpPr>
              <a:spLocks noEditPoints="1"/>
            </p:cNvSpPr>
            <p:nvPr/>
          </p:nvSpPr>
          <p:spPr>
            <a:xfrm>
              <a:off x="396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78" name="Freeform 124"/>
            <p:cNvSpPr>
              <a:spLocks noEditPoints="1"/>
            </p:cNvSpPr>
            <p:nvPr/>
          </p:nvSpPr>
          <p:spPr>
            <a:xfrm>
              <a:off x="396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79" name="Rectangle 125"/>
            <p:cNvSpPr/>
            <p:nvPr/>
          </p:nvSpPr>
          <p:spPr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80" name="Rectangle 126"/>
            <p:cNvSpPr/>
            <p:nvPr/>
          </p:nvSpPr>
          <p:spPr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81" name="Freeform 127"/>
            <p:cNvSpPr>
              <a:spLocks noEditPoints="1"/>
            </p:cNvSpPr>
            <p:nvPr/>
          </p:nvSpPr>
          <p:spPr>
            <a:xfrm>
              <a:off x="4405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82" name="Freeform 128"/>
            <p:cNvSpPr>
              <a:spLocks noEditPoints="1"/>
            </p:cNvSpPr>
            <p:nvPr/>
          </p:nvSpPr>
          <p:spPr>
            <a:xfrm>
              <a:off x="4405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83" name="Freeform 129"/>
            <p:cNvSpPr>
              <a:spLocks noEditPoints="1"/>
            </p:cNvSpPr>
            <p:nvPr/>
          </p:nvSpPr>
          <p:spPr>
            <a:xfrm>
              <a:off x="4405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84" name="Freeform 130"/>
            <p:cNvSpPr>
              <a:spLocks noEditPoints="1"/>
            </p:cNvSpPr>
            <p:nvPr/>
          </p:nvSpPr>
          <p:spPr>
            <a:xfrm>
              <a:off x="4405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85" name="Freeform 131"/>
            <p:cNvSpPr>
              <a:spLocks noEditPoints="1"/>
            </p:cNvSpPr>
            <p:nvPr/>
          </p:nvSpPr>
          <p:spPr>
            <a:xfrm>
              <a:off x="4405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86" name="Freeform 132"/>
            <p:cNvSpPr>
              <a:spLocks noEditPoints="1"/>
            </p:cNvSpPr>
            <p:nvPr/>
          </p:nvSpPr>
          <p:spPr>
            <a:xfrm>
              <a:off x="4405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87" name="Freeform 133"/>
            <p:cNvSpPr>
              <a:spLocks noEditPoints="1"/>
            </p:cNvSpPr>
            <p:nvPr/>
          </p:nvSpPr>
          <p:spPr>
            <a:xfrm>
              <a:off x="4405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88" name="Freeform 134"/>
            <p:cNvSpPr>
              <a:spLocks noEditPoints="1"/>
            </p:cNvSpPr>
            <p:nvPr/>
          </p:nvSpPr>
          <p:spPr>
            <a:xfrm>
              <a:off x="4405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89" name="Freeform 135"/>
            <p:cNvSpPr>
              <a:spLocks noEditPoints="1"/>
            </p:cNvSpPr>
            <p:nvPr/>
          </p:nvSpPr>
          <p:spPr>
            <a:xfrm>
              <a:off x="4405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90" name="Freeform 136"/>
            <p:cNvSpPr>
              <a:spLocks noEditPoints="1"/>
            </p:cNvSpPr>
            <p:nvPr/>
          </p:nvSpPr>
          <p:spPr>
            <a:xfrm>
              <a:off x="4405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91" name="Rectangle 137"/>
            <p:cNvSpPr/>
            <p:nvPr/>
          </p:nvSpPr>
          <p:spPr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92" name="Rectangle 138"/>
            <p:cNvSpPr/>
            <p:nvPr/>
          </p:nvSpPr>
          <p:spPr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93" name="Freeform 139"/>
            <p:cNvSpPr>
              <a:spLocks noEditPoints="1"/>
            </p:cNvSpPr>
            <p:nvPr/>
          </p:nvSpPr>
          <p:spPr>
            <a:xfrm>
              <a:off x="485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94" name="Freeform 140"/>
            <p:cNvSpPr>
              <a:spLocks noEditPoints="1"/>
            </p:cNvSpPr>
            <p:nvPr/>
          </p:nvSpPr>
          <p:spPr>
            <a:xfrm>
              <a:off x="485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95" name="Freeform 141"/>
            <p:cNvSpPr>
              <a:spLocks noEditPoints="1"/>
            </p:cNvSpPr>
            <p:nvPr/>
          </p:nvSpPr>
          <p:spPr>
            <a:xfrm>
              <a:off x="485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96" name="Freeform 142"/>
            <p:cNvSpPr>
              <a:spLocks noEditPoints="1"/>
            </p:cNvSpPr>
            <p:nvPr/>
          </p:nvSpPr>
          <p:spPr>
            <a:xfrm>
              <a:off x="485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97" name="Freeform 143"/>
            <p:cNvSpPr>
              <a:spLocks noEditPoints="1"/>
            </p:cNvSpPr>
            <p:nvPr/>
          </p:nvSpPr>
          <p:spPr>
            <a:xfrm>
              <a:off x="485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98" name="Freeform 144"/>
            <p:cNvSpPr>
              <a:spLocks noEditPoints="1"/>
            </p:cNvSpPr>
            <p:nvPr/>
          </p:nvSpPr>
          <p:spPr>
            <a:xfrm>
              <a:off x="485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99" name="Freeform 145"/>
            <p:cNvSpPr>
              <a:spLocks noEditPoints="1"/>
            </p:cNvSpPr>
            <p:nvPr/>
          </p:nvSpPr>
          <p:spPr>
            <a:xfrm>
              <a:off x="485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00" name="Freeform 146"/>
            <p:cNvSpPr>
              <a:spLocks noEditPoints="1"/>
            </p:cNvSpPr>
            <p:nvPr/>
          </p:nvSpPr>
          <p:spPr>
            <a:xfrm>
              <a:off x="485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01" name="Freeform 147"/>
            <p:cNvSpPr>
              <a:spLocks noEditPoints="1"/>
            </p:cNvSpPr>
            <p:nvPr/>
          </p:nvSpPr>
          <p:spPr>
            <a:xfrm>
              <a:off x="485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02" name="Freeform 148"/>
            <p:cNvSpPr>
              <a:spLocks noEditPoints="1"/>
            </p:cNvSpPr>
            <p:nvPr/>
          </p:nvSpPr>
          <p:spPr>
            <a:xfrm>
              <a:off x="485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03" name="Rectangle 149"/>
            <p:cNvSpPr/>
            <p:nvPr/>
          </p:nvSpPr>
          <p:spPr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4" name="Rectangle 150"/>
            <p:cNvSpPr/>
            <p:nvPr/>
          </p:nvSpPr>
          <p:spPr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5" name="Freeform 151"/>
            <p:cNvSpPr>
              <a:spLocks noEditPoints="1"/>
            </p:cNvSpPr>
            <p:nvPr/>
          </p:nvSpPr>
          <p:spPr>
            <a:xfrm>
              <a:off x="530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06" name="Freeform 152"/>
            <p:cNvSpPr>
              <a:spLocks noEditPoints="1"/>
            </p:cNvSpPr>
            <p:nvPr/>
          </p:nvSpPr>
          <p:spPr>
            <a:xfrm>
              <a:off x="530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07" name="Freeform 153"/>
            <p:cNvSpPr>
              <a:spLocks noEditPoints="1"/>
            </p:cNvSpPr>
            <p:nvPr/>
          </p:nvSpPr>
          <p:spPr>
            <a:xfrm>
              <a:off x="530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08" name="Freeform 154"/>
            <p:cNvSpPr>
              <a:spLocks noEditPoints="1"/>
            </p:cNvSpPr>
            <p:nvPr/>
          </p:nvSpPr>
          <p:spPr>
            <a:xfrm>
              <a:off x="530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09" name="Freeform 155"/>
            <p:cNvSpPr>
              <a:spLocks noEditPoints="1"/>
            </p:cNvSpPr>
            <p:nvPr/>
          </p:nvSpPr>
          <p:spPr>
            <a:xfrm>
              <a:off x="530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10" name="Freeform 156"/>
            <p:cNvSpPr>
              <a:spLocks noEditPoints="1"/>
            </p:cNvSpPr>
            <p:nvPr/>
          </p:nvSpPr>
          <p:spPr>
            <a:xfrm>
              <a:off x="530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11" name="Freeform 157"/>
            <p:cNvSpPr>
              <a:spLocks noEditPoints="1"/>
            </p:cNvSpPr>
            <p:nvPr/>
          </p:nvSpPr>
          <p:spPr>
            <a:xfrm>
              <a:off x="530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12" name="Freeform 158"/>
            <p:cNvSpPr>
              <a:spLocks noEditPoints="1"/>
            </p:cNvSpPr>
            <p:nvPr/>
          </p:nvSpPr>
          <p:spPr>
            <a:xfrm>
              <a:off x="530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13" name="Freeform 159"/>
            <p:cNvSpPr>
              <a:spLocks noEditPoints="1"/>
            </p:cNvSpPr>
            <p:nvPr/>
          </p:nvSpPr>
          <p:spPr>
            <a:xfrm>
              <a:off x="530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14" name="Freeform 160"/>
            <p:cNvSpPr>
              <a:spLocks noEditPoints="1"/>
            </p:cNvSpPr>
            <p:nvPr/>
          </p:nvSpPr>
          <p:spPr>
            <a:xfrm>
              <a:off x="530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15" name="Rectangle 161"/>
            <p:cNvSpPr/>
            <p:nvPr/>
          </p:nvSpPr>
          <p:spPr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16" name="Freeform 162"/>
            <p:cNvSpPr/>
            <p:nvPr/>
          </p:nvSpPr>
          <p:spPr>
            <a:xfrm>
              <a:off x="349" y="3304"/>
              <a:ext cx="20" cy="10"/>
            </a:xfrm>
            <a:custGeom>
              <a:avLst/>
              <a:gdLst/>
              <a:ahLst/>
              <a:cxnLst>
                <a:cxn ang="0">
                  <a:pos x="0" y="625"/>
                </a:cxn>
                <a:cxn ang="0">
                  <a:pos x="0" y="625"/>
                </a:cxn>
              </a:cxnLst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2053" name="Group 168"/>
          <p:cNvGrpSpPr/>
          <p:nvPr/>
        </p:nvGrpSpPr>
        <p:grpSpPr>
          <a:xfrm>
            <a:off x="152400" y="4724400"/>
            <a:ext cx="1685925" cy="1557338"/>
            <a:chOff x="96" y="2784"/>
            <a:chExt cx="1062" cy="981"/>
          </a:xfrm>
        </p:grpSpPr>
        <p:sp>
          <p:nvSpPr>
            <p:cNvPr id="2059" name="Freeform 169"/>
            <p:cNvSpPr/>
            <p:nvPr userDrawn="1"/>
          </p:nvSpPr>
          <p:spPr>
            <a:xfrm>
              <a:off x="121" y="2784"/>
              <a:ext cx="207" cy="81"/>
            </a:xfrm>
            <a:custGeom>
              <a:avLst/>
              <a:gdLst/>
              <a:ahLst/>
              <a:cxnLst>
                <a:cxn ang="0">
                  <a:pos x="19423" y="7918"/>
                </a:cxn>
                <a:cxn ang="0">
                  <a:pos x="24062" y="6612"/>
                </a:cxn>
                <a:cxn ang="0">
                  <a:pos x="24699" y="5974"/>
                </a:cxn>
                <a:cxn ang="0">
                  <a:pos x="20215" y="643"/>
                </a:cxn>
                <a:cxn ang="0">
                  <a:pos x="5150" y="7280"/>
                </a:cxn>
                <a:cxn ang="0">
                  <a:pos x="19423" y="7918"/>
                </a:cxn>
              </a:cxnLst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60" name="Freeform 170"/>
            <p:cNvSpPr>
              <a:spLocks noEditPoints="1"/>
            </p:cNvSpPr>
            <p:nvPr userDrawn="1"/>
          </p:nvSpPr>
          <p:spPr>
            <a:xfrm>
              <a:off x="96" y="2789"/>
              <a:ext cx="1062" cy="976"/>
            </a:xfrm>
            <a:custGeom>
              <a:avLst/>
              <a:gdLst/>
              <a:ahLst/>
              <a:cxnLst>
                <a:cxn ang="0">
                  <a:pos x="106569" y="101398"/>
                </a:cxn>
                <a:cxn ang="0">
                  <a:pos x="99459" y="81731"/>
                </a:cxn>
                <a:cxn ang="0">
                  <a:pos x="92859" y="64800"/>
                </a:cxn>
                <a:cxn ang="0">
                  <a:pos x="107874" y="60785"/>
                </a:cxn>
                <a:cxn ang="0">
                  <a:pos x="95443" y="53680"/>
                </a:cxn>
                <a:cxn ang="0">
                  <a:pos x="102680" y="54317"/>
                </a:cxn>
                <a:cxn ang="0">
                  <a:pos x="102680" y="50302"/>
                </a:cxn>
                <a:cxn ang="0">
                  <a:pos x="88333" y="50944"/>
                </a:cxn>
                <a:cxn ang="0">
                  <a:pos x="83681" y="81731"/>
                </a:cxn>
                <a:cxn ang="0">
                  <a:pos x="81096" y="54954"/>
                </a:cxn>
                <a:cxn ang="0">
                  <a:pos x="77212" y="43834"/>
                </a:cxn>
                <a:cxn ang="0">
                  <a:pos x="81096" y="33371"/>
                </a:cxn>
                <a:cxn ang="0">
                  <a:pos x="79154" y="24193"/>
                </a:cxn>
                <a:cxn ang="0">
                  <a:pos x="77850" y="15651"/>
                </a:cxn>
                <a:cxn ang="0">
                  <a:pos x="86391" y="25472"/>
                </a:cxn>
                <a:cxn ang="0">
                  <a:pos x="97517" y="11763"/>
                </a:cxn>
                <a:cxn ang="0">
                  <a:pos x="96086" y="23525"/>
                </a:cxn>
                <a:cxn ang="0">
                  <a:pos x="93502" y="31429"/>
                </a:cxn>
                <a:cxn ang="0">
                  <a:pos x="94164" y="43834"/>
                </a:cxn>
                <a:cxn ang="0">
                  <a:pos x="130100" y="18999"/>
                </a:cxn>
                <a:cxn ang="0">
                  <a:pos x="58845" y="637"/>
                </a:cxn>
                <a:cxn ang="0">
                  <a:pos x="36599" y="5168"/>
                </a:cxn>
                <a:cxn ang="0">
                  <a:pos x="55624" y="7879"/>
                </a:cxn>
                <a:cxn ang="0">
                  <a:pos x="39183" y="14347"/>
                </a:cxn>
                <a:cxn ang="0">
                  <a:pos x="37903" y="18999"/>
                </a:cxn>
                <a:cxn ang="0">
                  <a:pos x="24831" y="11125"/>
                </a:cxn>
                <a:cxn ang="0">
                  <a:pos x="8542" y="75263"/>
                </a:cxn>
                <a:cxn ang="0">
                  <a:pos x="39845" y="95441"/>
                </a:cxn>
                <a:cxn ang="0">
                  <a:pos x="29488" y="87026"/>
                </a:cxn>
                <a:cxn ang="0">
                  <a:pos x="22889" y="94798"/>
                </a:cxn>
                <a:cxn ang="0">
                  <a:pos x="20947" y="83673"/>
                </a:cxn>
                <a:cxn ang="0">
                  <a:pos x="30125" y="56259"/>
                </a:cxn>
                <a:cxn ang="0">
                  <a:pos x="43835" y="54317"/>
                </a:cxn>
                <a:cxn ang="0">
                  <a:pos x="46445" y="62064"/>
                </a:cxn>
                <a:cxn ang="0">
                  <a:pos x="39845" y="79147"/>
                </a:cxn>
                <a:cxn ang="0">
                  <a:pos x="59487" y="117686"/>
                </a:cxn>
                <a:cxn ang="0">
                  <a:pos x="121710" y="108508"/>
                </a:cxn>
                <a:cxn ang="0">
                  <a:pos x="119000" y="43192"/>
                </a:cxn>
                <a:cxn ang="0">
                  <a:pos x="107874" y="39177"/>
                </a:cxn>
                <a:cxn ang="0">
                  <a:pos x="73860" y="39844"/>
                </a:cxn>
                <a:cxn ang="0">
                  <a:pos x="70613" y="56901"/>
                </a:cxn>
                <a:cxn ang="0">
                  <a:pos x="74628" y="32709"/>
                </a:cxn>
                <a:cxn ang="0">
                  <a:pos x="58208" y="16931"/>
                </a:cxn>
                <a:cxn ang="0">
                  <a:pos x="68666" y="22888"/>
                </a:cxn>
                <a:cxn ang="0">
                  <a:pos x="39845" y="47081"/>
                </a:cxn>
                <a:cxn ang="0">
                  <a:pos x="15652" y="24193"/>
                </a:cxn>
                <a:cxn ang="0">
                  <a:pos x="44498" y="26135"/>
                </a:cxn>
                <a:cxn ang="0">
                  <a:pos x="51740" y="26135"/>
                </a:cxn>
                <a:cxn ang="0">
                  <a:pos x="70613" y="29487"/>
                </a:cxn>
                <a:cxn ang="0">
                  <a:pos x="64807" y="60785"/>
                </a:cxn>
                <a:cxn ang="0">
                  <a:pos x="60792" y="33371"/>
                </a:cxn>
                <a:cxn ang="0">
                  <a:pos x="39845" y="47081"/>
                </a:cxn>
                <a:cxn ang="0">
                  <a:pos x="52377" y="53680"/>
                </a:cxn>
                <a:cxn ang="0">
                  <a:pos x="57545" y="37897"/>
                </a:cxn>
                <a:cxn ang="0">
                  <a:pos x="66724" y="94798"/>
                </a:cxn>
                <a:cxn ang="0">
                  <a:pos x="53682" y="62732"/>
                </a:cxn>
                <a:cxn ang="0">
                  <a:pos x="76570" y="69331"/>
                </a:cxn>
              </a:cxnLst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61" name="Freeform 171"/>
            <p:cNvSpPr/>
            <p:nvPr userDrawn="1"/>
          </p:nvSpPr>
          <p:spPr>
            <a:xfrm>
              <a:off x="348" y="3254"/>
              <a:ext cx="86" cy="102"/>
            </a:xfrm>
            <a:custGeom>
              <a:avLst/>
              <a:gdLst/>
              <a:ahLst/>
              <a:cxnLst>
                <a:cxn ang="0">
                  <a:pos x="9187" y="3458"/>
                </a:cxn>
                <a:cxn ang="0">
                  <a:pos x="5964" y="13525"/>
                </a:cxn>
                <a:cxn ang="0">
                  <a:pos x="9187" y="3458"/>
                </a:cxn>
              </a:cxnLst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62" name="Freeform 172"/>
            <p:cNvSpPr/>
            <p:nvPr userDrawn="1"/>
          </p:nvSpPr>
          <p:spPr>
            <a:xfrm>
              <a:off x="267" y="3295"/>
              <a:ext cx="76" cy="136"/>
            </a:xfrm>
            <a:custGeom>
              <a:avLst/>
              <a:gdLst/>
              <a:ahLst/>
              <a:cxnLst>
                <a:cxn ang="0">
                  <a:pos x="4545" y="6392"/>
                </a:cxn>
                <a:cxn ang="0">
                  <a:pos x="2594" y="16113"/>
                </a:cxn>
                <a:cxn ang="0">
                  <a:pos x="9885" y="10351"/>
                </a:cxn>
                <a:cxn ang="0">
                  <a:pos x="8573" y="5097"/>
                </a:cxn>
                <a:cxn ang="0">
                  <a:pos x="4545" y="6392"/>
                </a:cxn>
              </a:cxnLst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63" name="Freeform 173"/>
            <p:cNvSpPr/>
            <p:nvPr userDrawn="1"/>
          </p:nvSpPr>
          <p:spPr>
            <a:xfrm>
              <a:off x="222" y="3022"/>
              <a:ext cx="243" cy="116"/>
            </a:xfrm>
            <a:custGeom>
              <a:avLst/>
              <a:gdLst/>
              <a:ahLst/>
              <a:cxnLst>
                <a:cxn ang="0">
                  <a:pos x="26345" y="1271"/>
                </a:cxn>
                <a:cxn ang="0">
                  <a:pos x="5974" y="635"/>
                </a:cxn>
                <a:cxn ang="0">
                  <a:pos x="643" y="5775"/>
                </a:cxn>
                <a:cxn ang="0">
                  <a:pos x="14403" y="13607"/>
                </a:cxn>
                <a:cxn ang="0">
                  <a:pos x="22321" y="12947"/>
                </a:cxn>
                <a:cxn ang="0">
                  <a:pos x="26345" y="12311"/>
                </a:cxn>
                <a:cxn ang="0">
                  <a:pos x="26345" y="1271"/>
                </a:cxn>
              </a:cxnLst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64" name="Freeform 174"/>
            <p:cNvSpPr/>
            <p:nvPr userDrawn="1"/>
          </p:nvSpPr>
          <p:spPr>
            <a:xfrm>
              <a:off x="500" y="3345"/>
              <a:ext cx="177" cy="187"/>
            </a:xfrm>
            <a:custGeom>
              <a:avLst/>
              <a:gdLst/>
              <a:ahLst/>
              <a:cxnLst>
                <a:cxn ang="0">
                  <a:pos x="15652" y="1304"/>
                </a:cxn>
                <a:cxn ang="0">
                  <a:pos x="7237" y="1304"/>
                </a:cxn>
                <a:cxn ang="0">
                  <a:pos x="2584" y="13029"/>
                </a:cxn>
                <a:cxn ang="0">
                  <a:pos x="18362" y="14328"/>
                </a:cxn>
                <a:cxn ang="0">
                  <a:pos x="15652" y="1304"/>
                </a:cxn>
              </a:cxnLst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65" name="Freeform 175"/>
            <p:cNvSpPr/>
            <p:nvPr userDrawn="1"/>
          </p:nvSpPr>
          <p:spPr>
            <a:xfrm>
              <a:off x="905" y="3158"/>
              <a:ext cx="177" cy="36"/>
            </a:xfrm>
            <a:custGeom>
              <a:avLst/>
              <a:gdLst/>
              <a:ahLst/>
              <a:cxnLst>
                <a:cxn ang="0">
                  <a:pos x="3221" y="0"/>
                </a:cxn>
                <a:cxn ang="0">
                  <a:pos x="9184" y="3543"/>
                </a:cxn>
                <a:cxn ang="0">
                  <a:pos x="3221" y="0"/>
                </a:cxn>
              </a:cxnLst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66" name="Freeform 176"/>
            <p:cNvSpPr/>
            <p:nvPr userDrawn="1"/>
          </p:nvSpPr>
          <p:spPr>
            <a:xfrm>
              <a:off x="965" y="3153"/>
              <a:ext cx="137" cy="81"/>
            </a:xfrm>
            <a:custGeom>
              <a:avLst/>
              <a:gdLst/>
              <a:ahLst/>
              <a:cxnLst>
                <a:cxn ang="0">
                  <a:pos x="4714" y="8561"/>
                </a:cxn>
                <a:cxn ang="0">
                  <a:pos x="16582" y="3898"/>
                </a:cxn>
                <a:cxn ang="0">
                  <a:pos x="11224" y="643"/>
                </a:cxn>
                <a:cxn ang="0">
                  <a:pos x="4714" y="7280"/>
                </a:cxn>
                <a:cxn ang="0">
                  <a:pos x="4714" y="8561"/>
                </a:cxn>
              </a:cxnLst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67" name="Freeform 177"/>
            <p:cNvSpPr/>
            <p:nvPr userDrawn="1"/>
          </p:nvSpPr>
          <p:spPr>
            <a:xfrm>
              <a:off x="960" y="3204"/>
              <a:ext cx="177" cy="86"/>
            </a:xfrm>
            <a:custGeom>
              <a:avLst/>
              <a:gdLst/>
              <a:ahLst/>
              <a:cxnLst>
                <a:cxn ang="0">
                  <a:pos x="16289" y="3890"/>
                </a:cxn>
                <a:cxn ang="0">
                  <a:pos x="5168" y="6602"/>
                </a:cxn>
                <a:cxn ang="0">
                  <a:pos x="3889" y="8549"/>
                </a:cxn>
                <a:cxn ang="0">
                  <a:pos x="17725" y="7907"/>
                </a:cxn>
                <a:cxn ang="0">
                  <a:pos x="16289" y="3890"/>
                </a:cxn>
              </a:cxnLst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68" name="Freeform 178"/>
            <p:cNvSpPr/>
            <p:nvPr userDrawn="1"/>
          </p:nvSpPr>
          <p:spPr>
            <a:xfrm>
              <a:off x="844" y="3285"/>
              <a:ext cx="248" cy="60"/>
            </a:xfrm>
            <a:custGeom>
              <a:avLst/>
              <a:gdLst/>
              <a:ahLst/>
              <a:cxnLst>
                <a:cxn ang="0">
                  <a:pos x="26182" y="1875"/>
                </a:cxn>
                <a:cxn ang="0">
                  <a:pos x="19061" y="625"/>
                </a:cxn>
                <a:cxn ang="0">
                  <a:pos x="4535" y="0"/>
                </a:cxn>
                <a:cxn ang="0">
                  <a:pos x="1306" y="3125"/>
                </a:cxn>
                <a:cxn ang="0">
                  <a:pos x="13088" y="5000"/>
                </a:cxn>
                <a:cxn ang="0">
                  <a:pos x="26971" y="5000"/>
                </a:cxn>
                <a:cxn ang="0">
                  <a:pos x="26182" y="1875"/>
                </a:cxn>
              </a:cxnLst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69" name="Freeform 179"/>
            <p:cNvSpPr/>
            <p:nvPr userDrawn="1"/>
          </p:nvSpPr>
          <p:spPr>
            <a:xfrm>
              <a:off x="869" y="3340"/>
              <a:ext cx="203" cy="56"/>
            </a:xfrm>
            <a:custGeom>
              <a:avLst/>
              <a:gdLst/>
              <a:ahLst/>
              <a:cxnLst>
                <a:cxn ang="0">
                  <a:pos x="24573" y="1324"/>
                </a:cxn>
                <a:cxn ang="0">
                  <a:pos x="17255" y="2642"/>
                </a:cxn>
                <a:cxn ang="0">
                  <a:pos x="8628" y="1970"/>
                </a:cxn>
                <a:cxn ang="0">
                  <a:pos x="645" y="1324"/>
                </a:cxn>
                <a:cxn ang="0">
                  <a:pos x="23259" y="5417"/>
                </a:cxn>
                <a:cxn ang="0">
                  <a:pos x="24573" y="1324"/>
                </a:cxn>
              </a:cxnLst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70" name="Freeform 180"/>
            <p:cNvSpPr/>
            <p:nvPr userDrawn="1"/>
          </p:nvSpPr>
          <p:spPr>
            <a:xfrm>
              <a:off x="859" y="3386"/>
              <a:ext cx="207" cy="172"/>
            </a:xfrm>
            <a:custGeom>
              <a:avLst/>
              <a:gdLst/>
              <a:ahLst/>
              <a:cxnLst>
                <a:cxn ang="0">
                  <a:pos x="18150" y="5964"/>
                </a:cxn>
                <a:cxn ang="0">
                  <a:pos x="8487" y="3890"/>
                </a:cxn>
                <a:cxn ang="0">
                  <a:pos x="2575" y="9829"/>
                </a:cxn>
                <a:cxn ang="0">
                  <a:pos x="636" y="12440"/>
                </a:cxn>
                <a:cxn ang="0">
                  <a:pos x="5786" y="12440"/>
                </a:cxn>
                <a:cxn ang="0">
                  <a:pos x="11062" y="17736"/>
                </a:cxn>
                <a:cxn ang="0">
                  <a:pos x="13637" y="19679"/>
                </a:cxn>
                <a:cxn ang="0">
                  <a:pos x="18787" y="12440"/>
                </a:cxn>
                <a:cxn ang="0">
                  <a:pos x="25365" y="12440"/>
                </a:cxn>
                <a:cxn ang="0">
                  <a:pos x="18150" y="5964"/>
                </a:cxn>
              </a:cxnLst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71" name="Freeform 181"/>
            <p:cNvSpPr/>
            <p:nvPr userDrawn="1"/>
          </p:nvSpPr>
          <p:spPr>
            <a:xfrm>
              <a:off x="996" y="3305"/>
              <a:ext cx="126" cy="318"/>
            </a:xfrm>
            <a:custGeom>
              <a:avLst/>
              <a:gdLst/>
              <a:ahLst/>
              <a:cxnLst>
                <a:cxn ang="0">
                  <a:pos x="14198" y="1272"/>
                </a:cxn>
                <a:cxn ang="0">
                  <a:pos x="11658" y="11059"/>
                </a:cxn>
                <a:cxn ang="0">
                  <a:pos x="4470" y="12993"/>
                </a:cxn>
                <a:cxn ang="0">
                  <a:pos x="4470" y="14931"/>
                </a:cxn>
                <a:cxn ang="0">
                  <a:pos x="10997" y="22114"/>
                </a:cxn>
                <a:cxn ang="0">
                  <a:pos x="7671" y="29200"/>
                </a:cxn>
                <a:cxn ang="0">
                  <a:pos x="0" y="35747"/>
                </a:cxn>
                <a:cxn ang="0">
                  <a:pos x="3200" y="37680"/>
                </a:cxn>
                <a:cxn ang="0">
                  <a:pos x="10362" y="40255"/>
                </a:cxn>
                <a:cxn ang="0">
                  <a:pos x="14858" y="37044"/>
                </a:cxn>
                <a:cxn ang="0">
                  <a:pos x="16128" y="9121"/>
                </a:cxn>
                <a:cxn ang="0">
                  <a:pos x="16128" y="1272"/>
                </a:cxn>
                <a:cxn ang="0">
                  <a:pos x="14198" y="1272"/>
                </a:cxn>
              </a:cxnLst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3702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0574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3703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428" name="Rectangle 16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8400"/>
            <a:ext cx="2289175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9" name="Rectangle 16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0" name="Rectangle 16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289175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p>
            <a:pPr algn="r"/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4013" y="228600"/>
            <a:ext cx="2135187" cy="58705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98450" y="228600"/>
            <a:ext cx="6253163" cy="58705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40005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600200"/>
            <a:ext cx="40005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1026" name="Group 2"/>
          <p:cNvGrpSpPr/>
          <p:nvPr/>
        </p:nvGrpSpPr>
        <p:grpSpPr>
          <a:xfrm>
            <a:off x="566738" y="0"/>
            <a:ext cx="7891462" cy="6821488"/>
            <a:chOff x="349" y="23"/>
            <a:chExt cx="4971" cy="4297"/>
          </a:xfrm>
        </p:grpSpPr>
        <p:sp>
          <p:nvSpPr>
            <p:cNvPr id="1132" name="Rectangle 3"/>
            <p:cNvSpPr/>
            <p:nvPr/>
          </p:nvSpPr>
          <p:spPr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33" name="Freeform 4"/>
            <p:cNvSpPr>
              <a:spLocks noEditPoints="1"/>
            </p:cNvSpPr>
            <p:nvPr/>
          </p:nvSpPr>
          <p:spPr>
            <a:xfrm>
              <a:off x="384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34" name="Freeform 5"/>
            <p:cNvSpPr>
              <a:spLocks noEditPoints="1"/>
            </p:cNvSpPr>
            <p:nvPr/>
          </p:nvSpPr>
          <p:spPr>
            <a:xfrm>
              <a:off x="384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35" name="Freeform 6"/>
            <p:cNvSpPr>
              <a:spLocks noEditPoints="1"/>
            </p:cNvSpPr>
            <p:nvPr/>
          </p:nvSpPr>
          <p:spPr>
            <a:xfrm>
              <a:off x="384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36" name="Freeform 7"/>
            <p:cNvSpPr>
              <a:spLocks noEditPoints="1"/>
            </p:cNvSpPr>
            <p:nvPr/>
          </p:nvSpPr>
          <p:spPr>
            <a:xfrm>
              <a:off x="384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37" name="Freeform 8"/>
            <p:cNvSpPr>
              <a:spLocks noEditPoints="1"/>
            </p:cNvSpPr>
            <p:nvPr/>
          </p:nvSpPr>
          <p:spPr>
            <a:xfrm>
              <a:off x="384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38" name="Freeform 9"/>
            <p:cNvSpPr>
              <a:spLocks noEditPoints="1"/>
            </p:cNvSpPr>
            <p:nvPr/>
          </p:nvSpPr>
          <p:spPr>
            <a:xfrm>
              <a:off x="384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39" name="Freeform 10"/>
            <p:cNvSpPr>
              <a:spLocks noEditPoints="1"/>
            </p:cNvSpPr>
            <p:nvPr/>
          </p:nvSpPr>
          <p:spPr>
            <a:xfrm>
              <a:off x="384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40" name="Freeform 11"/>
            <p:cNvSpPr>
              <a:spLocks noEditPoints="1"/>
            </p:cNvSpPr>
            <p:nvPr/>
          </p:nvSpPr>
          <p:spPr>
            <a:xfrm>
              <a:off x="384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41" name="Freeform 12"/>
            <p:cNvSpPr>
              <a:spLocks noEditPoints="1"/>
            </p:cNvSpPr>
            <p:nvPr/>
          </p:nvSpPr>
          <p:spPr>
            <a:xfrm>
              <a:off x="384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42" name="Freeform 13"/>
            <p:cNvSpPr>
              <a:spLocks noEditPoints="1"/>
            </p:cNvSpPr>
            <p:nvPr/>
          </p:nvSpPr>
          <p:spPr>
            <a:xfrm>
              <a:off x="384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43" name="Rectangle 14"/>
            <p:cNvSpPr/>
            <p:nvPr/>
          </p:nvSpPr>
          <p:spPr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44" name="Rectangle 15"/>
            <p:cNvSpPr/>
            <p:nvPr/>
          </p:nvSpPr>
          <p:spPr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45" name="Freeform 16"/>
            <p:cNvSpPr>
              <a:spLocks noEditPoints="1"/>
            </p:cNvSpPr>
            <p:nvPr/>
          </p:nvSpPr>
          <p:spPr>
            <a:xfrm>
              <a:off x="829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46" name="Freeform 17"/>
            <p:cNvSpPr>
              <a:spLocks noEditPoints="1"/>
            </p:cNvSpPr>
            <p:nvPr/>
          </p:nvSpPr>
          <p:spPr>
            <a:xfrm>
              <a:off x="829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47" name="Freeform 18"/>
            <p:cNvSpPr>
              <a:spLocks noEditPoints="1"/>
            </p:cNvSpPr>
            <p:nvPr/>
          </p:nvSpPr>
          <p:spPr>
            <a:xfrm>
              <a:off x="829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48" name="Freeform 19"/>
            <p:cNvSpPr>
              <a:spLocks noEditPoints="1"/>
            </p:cNvSpPr>
            <p:nvPr/>
          </p:nvSpPr>
          <p:spPr>
            <a:xfrm>
              <a:off x="829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49" name="Freeform 20"/>
            <p:cNvSpPr>
              <a:spLocks noEditPoints="1"/>
            </p:cNvSpPr>
            <p:nvPr/>
          </p:nvSpPr>
          <p:spPr>
            <a:xfrm>
              <a:off x="829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50" name="Freeform 21"/>
            <p:cNvSpPr>
              <a:spLocks noEditPoints="1"/>
            </p:cNvSpPr>
            <p:nvPr/>
          </p:nvSpPr>
          <p:spPr>
            <a:xfrm>
              <a:off x="829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51" name="Freeform 22"/>
            <p:cNvSpPr>
              <a:spLocks noEditPoints="1"/>
            </p:cNvSpPr>
            <p:nvPr/>
          </p:nvSpPr>
          <p:spPr>
            <a:xfrm>
              <a:off x="829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52" name="Freeform 23"/>
            <p:cNvSpPr>
              <a:spLocks noEditPoints="1"/>
            </p:cNvSpPr>
            <p:nvPr/>
          </p:nvSpPr>
          <p:spPr>
            <a:xfrm>
              <a:off x="829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53" name="Freeform 24"/>
            <p:cNvSpPr>
              <a:spLocks noEditPoints="1"/>
            </p:cNvSpPr>
            <p:nvPr/>
          </p:nvSpPr>
          <p:spPr>
            <a:xfrm>
              <a:off x="829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54" name="Freeform 25"/>
            <p:cNvSpPr>
              <a:spLocks noEditPoints="1"/>
            </p:cNvSpPr>
            <p:nvPr/>
          </p:nvSpPr>
          <p:spPr>
            <a:xfrm>
              <a:off x="829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55" name="Rectangle 26"/>
            <p:cNvSpPr/>
            <p:nvPr/>
          </p:nvSpPr>
          <p:spPr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56" name="Rectangle 27"/>
            <p:cNvSpPr/>
            <p:nvPr/>
          </p:nvSpPr>
          <p:spPr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57" name="Freeform 28"/>
            <p:cNvSpPr>
              <a:spLocks noEditPoints="1"/>
            </p:cNvSpPr>
            <p:nvPr/>
          </p:nvSpPr>
          <p:spPr>
            <a:xfrm>
              <a:off x="1279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58" name="Freeform 29"/>
            <p:cNvSpPr>
              <a:spLocks noEditPoints="1"/>
            </p:cNvSpPr>
            <p:nvPr/>
          </p:nvSpPr>
          <p:spPr>
            <a:xfrm>
              <a:off x="1279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59" name="Freeform 30"/>
            <p:cNvSpPr>
              <a:spLocks noEditPoints="1"/>
            </p:cNvSpPr>
            <p:nvPr/>
          </p:nvSpPr>
          <p:spPr>
            <a:xfrm>
              <a:off x="1279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60" name="Freeform 31"/>
            <p:cNvSpPr>
              <a:spLocks noEditPoints="1"/>
            </p:cNvSpPr>
            <p:nvPr/>
          </p:nvSpPr>
          <p:spPr>
            <a:xfrm>
              <a:off x="1279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61" name="Freeform 32"/>
            <p:cNvSpPr>
              <a:spLocks noEditPoints="1"/>
            </p:cNvSpPr>
            <p:nvPr/>
          </p:nvSpPr>
          <p:spPr>
            <a:xfrm>
              <a:off x="1279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62" name="Freeform 33"/>
            <p:cNvSpPr>
              <a:spLocks noEditPoints="1"/>
            </p:cNvSpPr>
            <p:nvPr/>
          </p:nvSpPr>
          <p:spPr>
            <a:xfrm>
              <a:off x="1279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63" name="Freeform 34"/>
            <p:cNvSpPr>
              <a:spLocks noEditPoints="1"/>
            </p:cNvSpPr>
            <p:nvPr/>
          </p:nvSpPr>
          <p:spPr>
            <a:xfrm>
              <a:off x="1279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64" name="Freeform 35"/>
            <p:cNvSpPr>
              <a:spLocks noEditPoints="1"/>
            </p:cNvSpPr>
            <p:nvPr/>
          </p:nvSpPr>
          <p:spPr>
            <a:xfrm>
              <a:off x="1279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65" name="Freeform 36"/>
            <p:cNvSpPr>
              <a:spLocks noEditPoints="1"/>
            </p:cNvSpPr>
            <p:nvPr/>
          </p:nvSpPr>
          <p:spPr>
            <a:xfrm>
              <a:off x="1279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66" name="Freeform 37"/>
            <p:cNvSpPr>
              <a:spLocks noEditPoints="1"/>
            </p:cNvSpPr>
            <p:nvPr/>
          </p:nvSpPr>
          <p:spPr>
            <a:xfrm>
              <a:off x="1279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67" name="Rectangle 38"/>
            <p:cNvSpPr/>
            <p:nvPr/>
          </p:nvSpPr>
          <p:spPr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68" name="Rectangle 39"/>
            <p:cNvSpPr/>
            <p:nvPr/>
          </p:nvSpPr>
          <p:spPr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69" name="Freeform 40"/>
            <p:cNvSpPr>
              <a:spLocks noEditPoints="1"/>
            </p:cNvSpPr>
            <p:nvPr/>
          </p:nvSpPr>
          <p:spPr>
            <a:xfrm>
              <a:off x="1724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70" name="Freeform 41"/>
            <p:cNvSpPr>
              <a:spLocks noEditPoints="1"/>
            </p:cNvSpPr>
            <p:nvPr/>
          </p:nvSpPr>
          <p:spPr>
            <a:xfrm>
              <a:off x="1724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71" name="Freeform 42"/>
            <p:cNvSpPr>
              <a:spLocks noEditPoints="1"/>
            </p:cNvSpPr>
            <p:nvPr/>
          </p:nvSpPr>
          <p:spPr>
            <a:xfrm>
              <a:off x="1724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72" name="Freeform 43"/>
            <p:cNvSpPr>
              <a:spLocks noEditPoints="1"/>
            </p:cNvSpPr>
            <p:nvPr/>
          </p:nvSpPr>
          <p:spPr>
            <a:xfrm>
              <a:off x="1724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73" name="Freeform 44"/>
            <p:cNvSpPr>
              <a:spLocks noEditPoints="1"/>
            </p:cNvSpPr>
            <p:nvPr/>
          </p:nvSpPr>
          <p:spPr>
            <a:xfrm>
              <a:off x="1724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74" name="Freeform 45"/>
            <p:cNvSpPr>
              <a:spLocks noEditPoints="1"/>
            </p:cNvSpPr>
            <p:nvPr/>
          </p:nvSpPr>
          <p:spPr>
            <a:xfrm>
              <a:off x="1724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75" name="Freeform 46"/>
            <p:cNvSpPr>
              <a:spLocks noEditPoints="1"/>
            </p:cNvSpPr>
            <p:nvPr/>
          </p:nvSpPr>
          <p:spPr>
            <a:xfrm>
              <a:off x="1724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76" name="Freeform 47"/>
            <p:cNvSpPr>
              <a:spLocks noEditPoints="1"/>
            </p:cNvSpPr>
            <p:nvPr/>
          </p:nvSpPr>
          <p:spPr>
            <a:xfrm>
              <a:off x="1724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77" name="Freeform 48"/>
            <p:cNvSpPr>
              <a:spLocks noEditPoints="1"/>
            </p:cNvSpPr>
            <p:nvPr/>
          </p:nvSpPr>
          <p:spPr>
            <a:xfrm>
              <a:off x="1724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78" name="Freeform 49"/>
            <p:cNvSpPr>
              <a:spLocks noEditPoints="1"/>
            </p:cNvSpPr>
            <p:nvPr/>
          </p:nvSpPr>
          <p:spPr>
            <a:xfrm>
              <a:off x="1724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79" name="Rectangle 50"/>
            <p:cNvSpPr/>
            <p:nvPr/>
          </p:nvSpPr>
          <p:spPr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80" name="Rectangle 51"/>
            <p:cNvSpPr/>
            <p:nvPr/>
          </p:nvSpPr>
          <p:spPr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81" name="Freeform 52"/>
            <p:cNvSpPr>
              <a:spLocks noEditPoints="1"/>
            </p:cNvSpPr>
            <p:nvPr/>
          </p:nvSpPr>
          <p:spPr>
            <a:xfrm>
              <a:off x="2169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82" name="Freeform 53"/>
            <p:cNvSpPr>
              <a:spLocks noEditPoints="1"/>
            </p:cNvSpPr>
            <p:nvPr/>
          </p:nvSpPr>
          <p:spPr>
            <a:xfrm>
              <a:off x="2169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83" name="Freeform 54"/>
            <p:cNvSpPr>
              <a:spLocks noEditPoints="1"/>
            </p:cNvSpPr>
            <p:nvPr/>
          </p:nvSpPr>
          <p:spPr>
            <a:xfrm>
              <a:off x="2169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84" name="Freeform 55"/>
            <p:cNvSpPr>
              <a:spLocks noEditPoints="1"/>
            </p:cNvSpPr>
            <p:nvPr/>
          </p:nvSpPr>
          <p:spPr>
            <a:xfrm>
              <a:off x="2169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85" name="Freeform 56"/>
            <p:cNvSpPr>
              <a:spLocks noEditPoints="1"/>
            </p:cNvSpPr>
            <p:nvPr/>
          </p:nvSpPr>
          <p:spPr>
            <a:xfrm>
              <a:off x="2169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86" name="Freeform 57"/>
            <p:cNvSpPr>
              <a:spLocks noEditPoints="1"/>
            </p:cNvSpPr>
            <p:nvPr/>
          </p:nvSpPr>
          <p:spPr>
            <a:xfrm>
              <a:off x="2169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87" name="Freeform 58"/>
            <p:cNvSpPr>
              <a:spLocks noEditPoints="1"/>
            </p:cNvSpPr>
            <p:nvPr/>
          </p:nvSpPr>
          <p:spPr>
            <a:xfrm>
              <a:off x="2169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88" name="Freeform 59"/>
            <p:cNvSpPr>
              <a:spLocks noEditPoints="1"/>
            </p:cNvSpPr>
            <p:nvPr/>
          </p:nvSpPr>
          <p:spPr>
            <a:xfrm>
              <a:off x="2169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89" name="Freeform 60"/>
            <p:cNvSpPr>
              <a:spLocks noEditPoints="1"/>
            </p:cNvSpPr>
            <p:nvPr/>
          </p:nvSpPr>
          <p:spPr>
            <a:xfrm>
              <a:off x="2169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90" name="Freeform 61"/>
            <p:cNvSpPr>
              <a:spLocks noEditPoints="1"/>
            </p:cNvSpPr>
            <p:nvPr/>
          </p:nvSpPr>
          <p:spPr>
            <a:xfrm>
              <a:off x="2169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91" name="Rectangle 62"/>
            <p:cNvSpPr/>
            <p:nvPr/>
          </p:nvSpPr>
          <p:spPr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92" name="Rectangle 63"/>
            <p:cNvSpPr/>
            <p:nvPr/>
          </p:nvSpPr>
          <p:spPr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93" name="Freeform 64"/>
            <p:cNvSpPr>
              <a:spLocks noEditPoints="1"/>
            </p:cNvSpPr>
            <p:nvPr/>
          </p:nvSpPr>
          <p:spPr>
            <a:xfrm>
              <a:off x="262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94" name="Freeform 65"/>
            <p:cNvSpPr>
              <a:spLocks noEditPoints="1"/>
            </p:cNvSpPr>
            <p:nvPr/>
          </p:nvSpPr>
          <p:spPr>
            <a:xfrm>
              <a:off x="262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95" name="Freeform 66"/>
            <p:cNvSpPr>
              <a:spLocks noEditPoints="1"/>
            </p:cNvSpPr>
            <p:nvPr/>
          </p:nvSpPr>
          <p:spPr>
            <a:xfrm>
              <a:off x="262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96" name="Freeform 67"/>
            <p:cNvSpPr>
              <a:spLocks noEditPoints="1"/>
            </p:cNvSpPr>
            <p:nvPr/>
          </p:nvSpPr>
          <p:spPr>
            <a:xfrm>
              <a:off x="262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97" name="Freeform 68"/>
            <p:cNvSpPr>
              <a:spLocks noEditPoints="1"/>
            </p:cNvSpPr>
            <p:nvPr/>
          </p:nvSpPr>
          <p:spPr>
            <a:xfrm>
              <a:off x="262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98" name="Freeform 69"/>
            <p:cNvSpPr>
              <a:spLocks noEditPoints="1"/>
            </p:cNvSpPr>
            <p:nvPr/>
          </p:nvSpPr>
          <p:spPr>
            <a:xfrm>
              <a:off x="262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99" name="Freeform 70"/>
            <p:cNvSpPr>
              <a:spLocks noEditPoints="1"/>
            </p:cNvSpPr>
            <p:nvPr/>
          </p:nvSpPr>
          <p:spPr>
            <a:xfrm>
              <a:off x="262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00" name="Freeform 71"/>
            <p:cNvSpPr>
              <a:spLocks noEditPoints="1"/>
            </p:cNvSpPr>
            <p:nvPr/>
          </p:nvSpPr>
          <p:spPr>
            <a:xfrm>
              <a:off x="262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01" name="Freeform 72"/>
            <p:cNvSpPr>
              <a:spLocks noEditPoints="1"/>
            </p:cNvSpPr>
            <p:nvPr/>
          </p:nvSpPr>
          <p:spPr>
            <a:xfrm>
              <a:off x="262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02" name="Freeform 73"/>
            <p:cNvSpPr>
              <a:spLocks noEditPoints="1"/>
            </p:cNvSpPr>
            <p:nvPr/>
          </p:nvSpPr>
          <p:spPr>
            <a:xfrm>
              <a:off x="262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03" name="Rectangle 74"/>
            <p:cNvSpPr/>
            <p:nvPr/>
          </p:nvSpPr>
          <p:spPr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04" name="Rectangle 75"/>
            <p:cNvSpPr/>
            <p:nvPr/>
          </p:nvSpPr>
          <p:spPr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05" name="Freeform 76"/>
            <p:cNvSpPr>
              <a:spLocks noEditPoints="1"/>
            </p:cNvSpPr>
            <p:nvPr/>
          </p:nvSpPr>
          <p:spPr>
            <a:xfrm>
              <a:off x="3065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06" name="Freeform 77"/>
            <p:cNvSpPr>
              <a:spLocks noEditPoints="1"/>
            </p:cNvSpPr>
            <p:nvPr/>
          </p:nvSpPr>
          <p:spPr>
            <a:xfrm>
              <a:off x="3065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07" name="Freeform 78"/>
            <p:cNvSpPr>
              <a:spLocks noEditPoints="1"/>
            </p:cNvSpPr>
            <p:nvPr/>
          </p:nvSpPr>
          <p:spPr>
            <a:xfrm>
              <a:off x="3065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08" name="Freeform 79"/>
            <p:cNvSpPr>
              <a:spLocks noEditPoints="1"/>
            </p:cNvSpPr>
            <p:nvPr/>
          </p:nvSpPr>
          <p:spPr>
            <a:xfrm>
              <a:off x="3065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09" name="Freeform 80"/>
            <p:cNvSpPr>
              <a:spLocks noEditPoints="1"/>
            </p:cNvSpPr>
            <p:nvPr/>
          </p:nvSpPr>
          <p:spPr>
            <a:xfrm>
              <a:off x="3065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10" name="Freeform 81"/>
            <p:cNvSpPr>
              <a:spLocks noEditPoints="1"/>
            </p:cNvSpPr>
            <p:nvPr/>
          </p:nvSpPr>
          <p:spPr>
            <a:xfrm>
              <a:off x="3065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11" name="Freeform 82"/>
            <p:cNvSpPr>
              <a:spLocks noEditPoints="1"/>
            </p:cNvSpPr>
            <p:nvPr/>
          </p:nvSpPr>
          <p:spPr>
            <a:xfrm>
              <a:off x="3065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12" name="Freeform 83"/>
            <p:cNvSpPr>
              <a:spLocks noEditPoints="1"/>
            </p:cNvSpPr>
            <p:nvPr/>
          </p:nvSpPr>
          <p:spPr>
            <a:xfrm>
              <a:off x="3065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13" name="Freeform 84"/>
            <p:cNvSpPr>
              <a:spLocks noEditPoints="1"/>
            </p:cNvSpPr>
            <p:nvPr/>
          </p:nvSpPr>
          <p:spPr>
            <a:xfrm>
              <a:off x="3065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14" name="Freeform 85"/>
            <p:cNvSpPr>
              <a:spLocks noEditPoints="1"/>
            </p:cNvSpPr>
            <p:nvPr/>
          </p:nvSpPr>
          <p:spPr>
            <a:xfrm>
              <a:off x="3065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15" name="Rectangle 86"/>
            <p:cNvSpPr/>
            <p:nvPr/>
          </p:nvSpPr>
          <p:spPr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16" name="Rectangle 87"/>
            <p:cNvSpPr/>
            <p:nvPr/>
          </p:nvSpPr>
          <p:spPr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17" name="Freeform 88"/>
            <p:cNvSpPr>
              <a:spLocks noEditPoints="1"/>
            </p:cNvSpPr>
            <p:nvPr/>
          </p:nvSpPr>
          <p:spPr>
            <a:xfrm>
              <a:off x="351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18" name="Freeform 89"/>
            <p:cNvSpPr>
              <a:spLocks noEditPoints="1"/>
            </p:cNvSpPr>
            <p:nvPr/>
          </p:nvSpPr>
          <p:spPr>
            <a:xfrm>
              <a:off x="351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19" name="Freeform 90"/>
            <p:cNvSpPr>
              <a:spLocks noEditPoints="1"/>
            </p:cNvSpPr>
            <p:nvPr/>
          </p:nvSpPr>
          <p:spPr>
            <a:xfrm>
              <a:off x="351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20" name="Freeform 91"/>
            <p:cNvSpPr>
              <a:spLocks noEditPoints="1"/>
            </p:cNvSpPr>
            <p:nvPr/>
          </p:nvSpPr>
          <p:spPr>
            <a:xfrm>
              <a:off x="351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21" name="Freeform 92"/>
            <p:cNvSpPr>
              <a:spLocks noEditPoints="1"/>
            </p:cNvSpPr>
            <p:nvPr/>
          </p:nvSpPr>
          <p:spPr>
            <a:xfrm>
              <a:off x="351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22" name="Freeform 93"/>
            <p:cNvSpPr>
              <a:spLocks noEditPoints="1"/>
            </p:cNvSpPr>
            <p:nvPr/>
          </p:nvSpPr>
          <p:spPr>
            <a:xfrm>
              <a:off x="351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23" name="Freeform 94"/>
            <p:cNvSpPr>
              <a:spLocks noEditPoints="1"/>
            </p:cNvSpPr>
            <p:nvPr/>
          </p:nvSpPr>
          <p:spPr>
            <a:xfrm>
              <a:off x="351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24" name="Freeform 95"/>
            <p:cNvSpPr>
              <a:spLocks noEditPoints="1"/>
            </p:cNvSpPr>
            <p:nvPr/>
          </p:nvSpPr>
          <p:spPr>
            <a:xfrm>
              <a:off x="351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25" name="Freeform 96"/>
            <p:cNvSpPr>
              <a:spLocks noEditPoints="1"/>
            </p:cNvSpPr>
            <p:nvPr/>
          </p:nvSpPr>
          <p:spPr>
            <a:xfrm>
              <a:off x="351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26" name="Freeform 97"/>
            <p:cNvSpPr>
              <a:spLocks noEditPoints="1"/>
            </p:cNvSpPr>
            <p:nvPr/>
          </p:nvSpPr>
          <p:spPr>
            <a:xfrm>
              <a:off x="351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27" name="Rectangle 98"/>
            <p:cNvSpPr/>
            <p:nvPr/>
          </p:nvSpPr>
          <p:spPr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28" name="Rectangle 99"/>
            <p:cNvSpPr/>
            <p:nvPr/>
          </p:nvSpPr>
          <p:spPr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29" name="Freeform 100"/>
            <p:cNvSpPr>
              <a:spLocks noEditPoints="1"/>
            </p:cNvSpPr>
            <p:nvPr/>
          </p:nvSpPr>
          <p:spPr>
            <a:xfrm>
              <a:off x="396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30" name="Freeform 101"/>
            <p:cNvSpPr>
              <a:spLocks noEditPoints="1"/>
            </p:cNvSpPr>
            <p:nvPr/>
          </p:nvSpPr>
          <p:spPr>
            <a:xfrm>
              <a:off x="396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31" name="Freeform 102"/>
            <p:cNvSpPr>
              <a:spLocks noEditPoints="1"/>
            </p:cNvSpPr>
            <p:nvPr/>
          </p:nvSpPr>
          <p:spPr>
            <a:xfrm>
              <a:off x="396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32" name="Freeform 103"/>
            <p:cNvSpPr>
              <a:spLocks noEditPoints="1"/>
            </p:cNvSpPr>
            <p:nvPr/>
          </p:nvSpPr>
          <p:spPr>
            <a:xfrm>
              <a:off x="396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33" name="Freeform 104"/>
            <p:cNvSpPr>
              <a:spLocks noEditPoints="1"/>
            </p:cNvSpPr>
            <p:nvPr/>
          </p:nvSpPr>
          <p:spPr>
            <a:xfrm>
              <a:off x="396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34" name="Freeform 105"/>
            <p:cNvSpPr>
              <a:spLocks noEditPoints="1"/>
            </p:cNvSpPr>
            <p:nvPr/>
          </p:nvSpPr>
          <p:spPr>
            <a:xfrm>
              <a:off x="396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35" name="Freeform 106"/>
            <p:cNvSpPr>
              <a:spLocks noEditPoints="1"/>
            </p:cNvSpPr>
            <p:nvPr/>
          </p:nvSpPr>
          <p:spPr>
            <a:xfrm>
              <a:off x="396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36" name="Freeform 107"/>
            <p:cNvSpPr>
              <a:spLocks noEditPoints="1"/>
            </p:cNvSpPr>
            <p:nvPr/>
          </p:nvSpPr>
          <p:spPr>
            <a:xfrm>
              <a:off x="396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37" name="Freeform 108"/>
            <p:cNvSpPr>
              <a:spLocks noEditPoints="1"/>
            </p:cNvSpPr>
            <p:nvPr/>
          </p:nvSpPr>
          <p:spPr>
            <a:xfrm>
              <a:off x="396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38" name="Freeform 109"/>
            <p:cNvSpPr>
              <a:spLocks noEditPoints="1"/>
            </p:cNvSpPr>
            <p:nvPr/>
          </p:nvSpPr>
          <p:spPr>
            <a:xfrm>
              <a:off x="396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39" name="Rectangle 110"/>
            <p:cNvSpPr/>
            <p:nvPr/>
          </p:nvSpPr>
          <p:spPr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40" name="Rectangle 111"/>
            <p:cNvSpPr/>
            <p:nvPr/>
          </p:nvSpPr>
          <p:spPr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41" name="Freeform 112"/>
            <p:cNvSpPr>
              <a:spLocks noEditPoints="1"/>
            </p:cNvSpPr>
            <p:nvPr/>
          </p:nvSpPr>
          <p:spPr>
            <a:xfrm>
              <a:off x="4405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42" name="Freeform 113"/>
            <p:cNvSpPr>
              <a:spLocks noEditPoints="1"/>
            </p:cNvSpPr>
            <p:nvPr/>
          </p:nvSpPr>
          <p:spPr>
            <a:xfrm>
              <a:off x="4405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43" name="Freeform 114"/>
            <p:cNvSpPr>
              <a:spLocks noEditPoints="1"/>
            </p:cNvSpPr>
            <p:nvPr/>
          </p:nvSpPr>
          <p:spPr>
            <a:xfrm>
              <a:off x="4405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44" name="Freeform 115"/>
            <p:cNvSpPr>
              <a:spLocks noEditPoints="1"/>
            </p:cNvSpPr>
            <p:nvPr/>
          </p:nvSpPr>
          <p:spPr>
            <a:xfrm>
              <a:off x="4405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45" name="Freeform 116"/>
            <p:cNvSpPr>
              <a:spLocks noEditPoints="1"/>
            </p:cNvSpPr>
            <p:nvPr/>
          </p:nvSpPr>
          <p:spPr>
            <a:xfrm>
              <a:off x="4405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46" name="Freeform 117"/>
            <p:cNvSpPr>
              <a:spLocks noEditPoints="1"/>
            </p:cNvSpPr>
            <p:nvPr/>
          </p:nvSpPr>
          <p:spPr>
            <a:xfrm>
              <a:off x="4405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47" name="Freeform 118"/>
            <p:cNvSpPr>
              <a:spLocks noEditPoints="1"/>
            </p:cNvSpPr>
            <p:nvPr/>
          </p:nvSpPr>
          <p:spPr>
            <a:xfrm>
              <a:off x="4405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48" name="Freeform 119"/>
            <p:cNvSpPr>
              <a:spLocks noEditPoints="1"/>
            </p:cNvSpPr>
            <p:nvPr/>
          </p:nvSpPr>
          <p:spPr>
            <a:xfrm>
              <a:off x="4405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49" name="Freeform 120"/>
            <p:cNvSpPr>
              <a:spLocks noEditPoints="1"/>
            </p:cNvSpPr>
            <p:nvPr/>
          </p:nvSpPr>
          <p:spPr>
            <a:xfrm>
              <a:off x="4405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50" name="Freeform 121"/>
            <p:cNvSpPr>
              <a:spLocks noEditPoints="1"/>
            </p:cNvSpPr>
            <p:nvPr/>
          </p:nvSpPr>
          <p:spPr>
            <a:xfrm>
              <a:off x="4405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51" name="Rectangle 122"/>
            <p:cNvSpPr/>
            <p:nvPr/>
          </p:nvSpPr>
          <p:spPr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52" name="Rectangle 123"/>
            <p:cNvSpPr/>
            <p:nvPr/>
          </p:nvSpPr>
          <p:spPr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53" name="Freeform 124"/>
            <p:cNvSpPr>
              <a:spLocks noEditPoints="1"/>
            </p:cNvSpPr>
            <p:nvPr/>
          </p:nvSpPr>
          <p:spPr>
            <a:xfrm>
              <a:off x="485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54" name="Freeform 125"/>
            <p:cNvSpPr>
              <a:spLocks noEditPoints="1"/>
            </p:cNvSpPr>
            <p:nvPr/>
          </p:nvSpPr>
          <p:spPr>
            <a:xfrm>
              <a:off x="485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55" name="Freeform 126"/>
            <p:cNvSpPr>
              <a:spLocks noEditPoints="1"/>
            </p:cNvSpPr>
            <p:nvPr/>
          </p:nvSpPr>
          <p:spPr>
            <a:xfrm>
              <a:off x="485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56" name="Freeform 127"/>
            <p:cNvSpPr>
              <a:spLocks noEditPoints="1"/>
            </p:cNvSpPr>
            <p:nvPr/>
          </p:nvSpPr>
          <p:spPr>
            <a:xfrm>
              <a:off x="485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57" name="Freeform 128"/>
            <p:cNvSpPr>
              <a:spLocks noEditPoints="1"/>
            </p:cNvSpPr>
            <p:nvPr/>
          </p:nvSpPr>
          <p:spPr>
            <a:xfrm>
              <a:off x="485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58" name="Freeform 129"/>
            <p:cNvSpPr>
              <a:spLocks noEditPoints="1"/>
            </p:cNvSpPr>
            <p:nvPr/>
          </p:nvSpPr>
          <p:spPr>
            <a:xfrm>
              <a:off x="485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59" name="Freeform 130"/>
            <p:cNvSpPr>
              <a:spLocks noEditPoints="1"/>
            </p:cNvSpPr>
            <p:nvPr/>
          </p:nvSpPr>
          <p:spPr>
            <a:xfrm>
              <a:off x="485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60" name="Freeform 131"/>
            <p:cNvSpPr>
              <a:spLocks noEditPoints="1"/>
            </p:cNvSpPr>
            <p:nvPr/>
          </p:nvSpPr>
          <p:spPr>
            <a:xfrm>
              <a:off x="485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61" name="Freeform 132"/>
            <p:cNvSpPr>
              <a:spLocks noEditPoints="1"/>
            </p:cNvSpPr>
            <p:nvPr/>
          </p:nvSpPr>
          <p:spPr>
            <a:xfrm>
              <a:off x="485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62" name="Freeform 133"/>
            <p:cNvSpPr>
              <a:spLocks noEditPoints="1"/>
            </p:cNvSpPr>
            <p:nvPr/>
          </p:nvSpPr>
          <p:spPr>
            <a:xfrm>
              <a:off x="485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63" name="Rectangle 134"/>
            <p:cNvSpPr/>
            <p:nvPr/>
          </p:nvSpPr>
          <p:spPr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64" name="Rectangle 135"/>
            <p:cNvSpPr/>
            <p:nvPr/>
          </p:nvSpPr>
          <p:spPr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65" name="Freeform 136"/>
            <p:cNvSpPr>
              <a:spLocks noEditPoints="1"/>
            </p:cNvSpPr>
            <p:nvPr/>
          </p:nvSpPr>
          <p:spPr>
            <a:xfrm>
              <a:off x="530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66" name="Freeform 137"/>
            <p:cNvSpPr>
              <a:spLocks noEditPoints="1"/>
            </p:cNvSpPr>
            <p:nvPr/>
          </p:nvSpPr>
          <p:spPr>
            <a:xfrm>
              <a:off x="530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67" name="Freeform 138"/>
            <p:cNvSpPr>
              <a:spLocks noEditPoints="1"/>
            </p:cNvSpPr>
            <p:nvPr/>
          </p:nvSpPr>
          <p:spPr>
            <a:xfrm>
              <a:off x="530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68" name="Freeform 139"/>
            <p:cNvSpPr>
              <a:spLocks noEditPoints="1"/>
            </p:cNvSpPr>
            <p:nvPr/>
          </p:nvSpPr>
          <p:spPr>
            <a:xfrm>
              <a:off x="530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69" name="Freeform 140"/>
            <p:cNvSpPr>
              <a:spLocks noEditPoints="1"/>
            </p:cNvSpPr>
            <p:nvPr/>
          </p:nvSpPr>
          <p:spPr>
            <a:xfrm>
              <a:off x="530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70" name="Freeform 141"/>
            <p:cNvSpPr>
              <a:spLocks noEditPoints="1"/>
            </p:cNvSpPr>
            <p:nvPr/>
          </p:nvSpPr>
          <p:spPr>
            <a:xfrm>
              <a:off x="530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71" name="Freeform 142"/>
            <p:cNvSpPr>
              <a:spLocks noEditPoints="1"/>
            </p:cNvSpPr>
            <p:nvPr/>
          </p:nvSpPr>
          <p:spPr>
            <a:xfrm>
              <a:off x="530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72" name="Freeform 143"/>
            <p:cNvSpPr>
              <a:spLocks noEditPoints="1"/>
            </p:cNvSpPr>
            <p:nvPr/>
          </p:nvSpPr>
          <p:spPr>
            <a:xfrm>
              <a:off x="530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73" name="Freeform 144"/>
            <p:cNvSpPr>
              <a:spLocks noEditPoints="1"/>
            </p:cNvSpPr>
            <p:nvPr/>
          </p:nvSpPr>
          <p:spPr>
            <a:xfrm>
              <a:off x="530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74" name="Freeform 145"/>
            <p:cNvSpPr>
              <a:spLocks noEditPoints="1"/>
            </p:cNvSpPr>
            <p:nvPr/>
          </p:nvSpPr>
          <p:spPr>
            <a:xfrm>
              <a:off x="530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75" name="Rectangle 146"/>
            <p:cNvSpPr/>
            <p:nvPr/>
          </p:nvSpPr>
          <p:spPr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76" name="Freeform 147"/>
            <p:cNvSpPr/>
            <p:nvPr/>
          </p:nvSpPr>
          <p:spPr>
            <a:xfrm>
              <a:off x="349" y="3304"/>
              <a:ext cx="20" cy="10"/>
            </a:xfrm>
            <a:custGeom>
              <a:avLst/>
              <a:gdLst/>
              <a:ahLst/>
              <a:cxnLst>
                <a:cxn ang="0">
                  <a:pos x="0" y="625"/>
                </a:cxn>
                <a:cxn ang="0">
                  <a:pos x="0" y="625"/>
                </a:cxn>
              </a:cxnLst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1027" name="Group 148"/>
          <p:cNvGrpSpPr/>
          <p:nvPr/>
        </p:nvGrpSpPr>
        <p:grpSpPr>
          <a:xfrm>
            <a:off x="1066800" y="3444875"/>
            <a:ext cx="533400" cy="492125"/>
            <a:chOff x="96" y="2784"/>
            <a:chExt cx="1062" cy="981"/>
          </a:xfrm>
        </p:grpSpPr>
        <p:sp>
          <p:nvSpPr>
            <p:cNvPr id="1119" name="Freeform 149"/>
            <p:cNvSpPr/>
            <p:nvPr userDrawn="1"/>
          </p:nvSpPr>
          <p:spPr>
            <a:xfrm>
              <a:off x="121" y="2784"/>
              <a:ext cx="207" cy="81"/>
            </a:xfrm>
            <a:custGeom>
              <a:avLst/>
              <a:gdLst/>
              <a:ahLst/>
              <a:cxnLst>
                <a:cxn ang="0">
                  <a:pos x="19423" y="7918"/>
                </a:cxn>
                <a:cxn ang="0">
                  <a:pos x="24062" y="6612"/>
                </a:cxn>
                <a:cxn ang="0">
                  <a:pos x="24699" y="5974"/>
                </a:cxn>
                <a:cxn ang="0">
                  <a:pos x="20215" y="643"/>
                </a:cxn>
                <a:cxn ang="0">
                  <a:pos x="5150" y="7280"/>
                </a:cxn>
                <a:cxn ang="0">
                  <a:pos x="19423" y="7918"/>
                </a:cxn>
              </a:cxnLst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20" name="Freeform 150"/>
            <p:cNvSpPr>
              <a:spLocks noEditPoints="1"/>
            </p:cNvSpPr>
            <p:nvPr userDrawn="1"/>
          </p:nvSpPr>
          <p:spPr>
            <a:xfrm>
              <a:off x="96" y="2789"/>
              <a:ext cx="1062" cy="976"/>
            </a:xfrm>
            <a:custGeom>
              <a:avLst/>
              <a:gdLst/>
              <a:ahLst/>
              <a:cxnLst>
                <a:cxn ang="0">
                  <a:pos x="106569" y="101398"/>
                </a:cxn>
                <a:cxn ang="0">
                  <a:pos x="99459" y="81731"/>
                </a:cxn>
                <a:cxn ang="0">
                  <a:pos x="92859" y="64800"/>
                </a:cxn>
                <a:cxn ang="0">
                  <a:pos x="107874" y="60785"/>
                </a:cxn>
                <a:cxn ang="0">
                  <a:pos x="95443" y="53680"/>
                </a:cxn>
                <a:cxn ang="0">
                  <a:pos x="102680" y="54317"/>
                </a:cxn>
                <a:cxn ang="0">
                  <a:pos x="102680" y="50302"/>
                </a:cxn>
                <a:cxn ang="0">
                  <a:pos x="88333" y="50944"/>
                </a:cxn>
                <a:cxn ang="0">
                  <a:pos x="83681" y="81731"/>
                </a:cxn>
                <a:cxn ang="0">
                  <a:pos x="81096" y="54954"/>
                </a:cxn>
                <a:cxn ang="0">
                  <a:pos x="77212" y="43834"/>
                </a:cxn>
                <a:cxn ang="0">
                  <a:pos x="81096" y="33371"/>
                </a:cxn>
                <a:cxn ang="0">
                  <a:pos x="79154" y="24193"/>
                </a:cxn>
                <a:cxn ang="0">
                  <a:pos x="77850" y="15651"/>
                </a:cxn>
                <a:cxn ang="0">
                  <a:pos x="86391" y="25472"/>
                </a:cxn>
                <a:cxn ang="0">
                  <a:pos x="97517" y="11763"/>
                </a:cxn>
                <a:cxn ang="0">
                  <a:pos x="96086" y="23525"/>
                </a:cxn>
                <a:cxn ang="0">
                  <a:pos x="93502" y="31429"/>
                </a:cxn>
                <a:cxn ang="0">
                  <a:pos x="94164" y="43834"/>
                </a:cxn>
                <a:cxn ang="0">
                  <a:pos x="130100" y="18999"/>
                </a:cxn>
                <a:cxn ang="0">
                  <a:pos x="58845" y="637"/>
                </a:cxn>
                <a:cxn ang="0">
                  <a:pos x="36599" y="5168"/>
                </a:cxn>
                <a:cxn ang="0">
                  <a:pos x="55624" y="7879"/>
                </a:cxn>
                <a:cxn ang="0">
                  <a:pos x="39183" y="14347"/>
                </a:cxn>
                <a:cxn ang="0">
                  <a:pos x="37903" y="18999"/>
                </a:cxn>
                <a:cxn ang="0">
                  <a:pos x="24831" y="11125"/>
                </a:cxn>
                <a:cxn ang="0">
                  <a:pos x="8542" y="75263"/>
                </a:cxn>
                <a:cxn ang="0">
                  <a:pos x="39845" y="95441"/>
                </a:cxn>
                <a:cxn ang="0">
                  <a:pos x="29488" y="87026"/>
                </a:cxn>
                <a:cxn ang="0">
                  <a:pos x="22889" y="94798"/>
                </a:cxn>
                <a:cxn ang="0">
                  <a:pos x="20947" y="83673"/>
                </a:cxn>
                <a:cxn ang="0">
                  <a:pos x="30125" y="56259"/>
                </a:cxn>
                <a:cxn ang="0">
                  <a:pos x="43835" y="54317"/>
                </a:cxn>
                <a:cxn ang="0">
                  <a:pos x="46445" y="62064"/>
                </a:cxn>
                <a:cxn ang="0">
                  <a:pos x="39845" y="79147"/>
                </a:cxn>
                <a:cxn ang="0">
                  <a:pos x="59487" y="117686"/>
                </a:cxn>
                <a:cxn ang="0">
                  <a:pos x="121710" y="108508"/>
                </a:cxn>
                <a:cxn ang="0">
                  <a:pos x="119000" y="43192"/>
                </a:cxn>
                <a:cxn ang="0">
                  <a:pos x="107874" y="39177"/>
                </a:cxn>
                <a:cxn ang="0">
                  <a:pos x="73860" y="39844"/>
                </a:cxn>
                <a:cxn ang="0">
                  <a:pos x="70613" y="56901"/>
                </a:cxn>
                <a:cxn ang="0">
                  <a:pos x="74628" y="32709"/>
                </a:cxn>
                <a:cxn ang="0">
                  <a:pos x="58208" y="16931"/>
                </a:cxn>
                <a:cxn ang="0">
                  <a:pos x="68666" y="22888"/>
                </a:cxn>
                <a:cxn ang="0">
                  <a:pos x="39845" y="47081"/>
                </a:cxn>
                <a:cxn ang="0">
                  <a:pos x="15652" y="24193"/>
                </a:cxn>
                <a:cxn ang="0">
                  <a:pos x="44498" y="26135"/>
                </a:cxn>
                <a:cxn ang="0">
                  <a:pos x="51740" y="26135"/>
                </a:cxn>
                <a:cxn ang="0">
                  <a:pos x="70613" y="29487"/>
                </a:cxn>
                <a:cxn ang="0">
                  <a:pos x="64807" y="60785"/>
                </a:cxn>
                <a:cxn ang="0">
                  <a:pos x="60792" y="33371"/>
                </a:cxn>
                <a:cxn ang="0">
                  <a:pos x="39845" y="47081"/>
                </a:cxn>
                <a:cxn ang="0">
                  <a:pos x="52377" y="53680"/>
                </a:cxn>
                <a:cxn ang="0">
                  <a:pos x="57545" y="37897"/>
                </a:cxn>
                <a:cxn ang="0">
                  <a:pos x="66724" y="94798"/>
                </a:cxn>
                <a:cxn ang="0">
                  <a:pos x="53682" y="62732"/>
                </a:cxn>
                <a:cxn ang="0">
                  <a:pos x="76570" y="69331"/>
                </a:cxn>
              </a:cxnLst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21" name="Freeform 151"/>
            <p:cNvSpPr/>
            <p:nvPr userDrawn="1"/>
          </p:nvSpPr>
          <p:spPr>
            <a:xfrm>
              <a:off x="348" y="3254"/>
              <a:ext cx="86" cy="102"/>
            </a:xfrm>
            <a:custGeom>
              <a:avLst/>
              <a:gdLst/>
              <a:ahLst/>
              <a:cxnLst>
                <a:cxn ang="0">
                  <a:pos x="9187" y="3458"/>
                </a:cxn>
                <a:cxn ang="0">
                  <a:pos x="5964" y="13525"/>
                </a:cxn>
                <a:cxn ang="0">
                  <a:pos x="9187" y="3458"/>
                </a:cxn>
              </a:cxnLst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22" name="Freeform 152"/>
            <p:cNvSpPr/>
            <p:nvPr userDrawn="1"/>
          </p:nvSpPr>
          <p:spPr>
            <a:xfrm>
              <a:off x="267" y="3295"/>
              <a:ext cx="76" cy="136"/>
            </a:xfrm>
            <a:custGeom>
              <a:avLst/>
              <a:gdLst/>
              <a:ahLst/>
              <a:cxnLst>
                <a:cxn ang="0">
                  <a:pos x="4545" y="6392"/>
                </a:cxn>
                <a:cxn ang="0">
                  <a:pos x="2594" y="16113"/>
                </a:cxn>
                <a:cxn ang="0">
                  <a:pos x="9885" y="10351"/>
                </a:cxn>
                <a:cxn ang="0">
                  <a:pos x="8573" y="5097"/>
                </a:cxn>
                <a:cxn ang="0">
                  <a:pos x="4545" y="6392"/>
                </a:cxn>
              </a:cxnLst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23" name="Freeform 153"/>
            <p:cNvSpPr/>
            <p:nvPr userDrawn="1"/>
          </p:nvSpPr>
          <p:spPr>
            <a:xfrm>
              <a:off x="222" y="3022"/>
              <a:ext cx="243" cy="116"/>
            </a:xfrm>
            <a:custGeom>
              <a:avLst/>
              <a:gdLst/>
              <a:ahLst/>
              <a:cxnLst>
                <a:cxn ang="0">
                  <a:pos x="26345" y="1271"/>
                </a:cxn>
                <a:cxn ang="0">
                  <a:pos x="5974" y="635"/>
                </a:cxn>
                <a:cxn ang="0">
                  <a:pos x="643" y="5775"/>
                </a:cxn>
                <a:cxn ang="0">
                  <a:pos x="14403" y="13607"/>
                </a:cxn>
                <a:cxn ang="0">
                  <a:pos x="22321" y="12947"/>
                </a:cxn>
                <a:cxn ang="0">
                  <a:pos x="26345" y="12311"/>
                </a:cxn>
                <a:cxn ang="0">
                  <a:pos x="26345" y="1271"/>
                </a:cxn>
              </a:cxnLst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24" name="Freeform 154"/>
            <p:cNvSpPr/>
            <p:nvPr userDrawn="1"/>
          </p:nvSpPr>
          <p:spPr>
            <a:xfrm>
              <a:off x="500" y="3345"/>
              <a:ext cx="177" cy="187"/>
            </a:xfrm>
            <a:custGeom>
              <a:avLst/>
              <a:gdLst/>
              <a:ahLst/>
              <a:cxnLst>
                <a:cxn ang="0">
                  <a:pos x="15652" y="1304"/>
                </a:cxn>
                <a:cxn ang="0">
                  <a:pos x="7237" y="1304"/>
                </a:cxn>
                <a:cxn ang="0">
                  <a:pos x="2584" y="13029"/>
                </a:cxn>
                <a:cxn ang="0">
                  <a:pos x="18362" y="14328"/>
                </a:cxn>
                <a:cxn ang="0">
                  <a:pos x="15652" y="1304"/>
                </a:cxn>
              </a:cxnLst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25" name="Freeform 155"/>
            <p:cNvSpPr/>
            <p:nvPr userDrawn="1"/>
          </p:nvSpPr>
          <p:spPr>
            <a:xfrm>
              <a:off x="905" y="3158"/>
              <a:ext cx="177" cy="36"/>
            </a:xfrm>
            <a:custGeom>
              <a:avLst/>
              <a:gdLst/>
              <a:ahLst/>
              <a:cxnLst>
                <a:cxn ang="0">
                  <a:pos x="3221" y="0"/>
                </a:cxn>
                <a:cxn ang="0">
                  <a:pos x="9184" y="3543"/>
                </a:cxn>
                <a:cxn ang="0">
                  <a:pos x="3221" y="0"/>
                </a:cxn>
              </a:cxnLst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26" name="Freeform 156"/>
            <p:cNvSpPr/>
            <p:nvPr userDrawn="1"/>
          </p:nvSpPr>
          <p:spPr>
            <a:xfrm>
              <a:off x="965" y="3153"/>
              <a:ext cx="137" cy="81"/>
            </a:xfrm>
            <a:custGeom>
              <a:avLst/>
              <a:gdLst/>
              <a:ahLst/>
              <a:cxnLst>
                <a:cxn ang="0">
                  <a:pos x="4714" y="8561"/>
                </a:cxn>
                <a:cxn ang="0">
                  <a:pos x="16582" y="3898"/>
                </a:cxn>
                <a:cxn ang="0">
                  <a:pos x="11224" y="643"/>
                </a:cxn>
                <a:cxn ang="0">
                  <a:pos x="4714" y="7280"/>
                </a:cxn>
                <a:cxn ang="0">
                  <a:pos x="4714" y="8561"/>
                </a:cxn>
              </a:cxnLst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27" name="Freeform 157"/>
            <p:cNvSpPr/>
            <p:nvPr userDrawn="1"/>
          </p:nvSpPr>
          <p:spPr>
            <a:xfrm>
              <a:off x="960" y="3204"/>
              <a:ext cx="177" cy="86"/>
            </a:xfrm>
            <a:custGeom>
              <a:avLst/>
              <a:gdLst/>
              <a:ahLst/>
              <a:cxnLst>
                <a:cxn ang="0">
                  <a:pos x="16289" y="3890"/>
                </a:cxn>
                <a:cxn ang="0">
                  <a:pos x="5168" y="6602"/>
                </a:cxn>
                <a:cxn ang="0">
                  <a:pos x="3889" y="8549"/>
                </a:cxn>
                <a:cxn ang="0">
                  <a:pos x="17725" y="7907"/>
                </a:cxn>
                <a:cxn ang="0">
                  <a:pos x="16289" y="3890"/>
                </a:cxn>
              </a:cxnLst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28" name="Freeform 158"/>
            <p:cNvSpPr/>
            <p:nvPr userDrawn="1"/>
          </p:nvSpPr>
          <p:spPr>
            <a:xfrm>
              <a:off x="844" y="3285"/>
              <a:ext cx="248" cy="60"/>
            </a:xfrm>
            <a:custGeom>
              <a:avLst/>
              <a:gdLst/>
              <a:ahLst/>
              <a:cxnLst>
                <a:cxn ang="0">
                  <a:pos x="26182" y="1875"/>
                </a:cxn>
                <a:cxn ang="0">
                  <a:pos x="19061" y="625"/>
                </a:cxn>
                <a:cxn ang="0">
                  <a:pos x="4535" y="0"/>
                </a:cxn>
                <a:cxn ang="0">
                  <a:pos x="1306" y="3125"/>
                </a:cxn>
                <a:cxn ang="0">
                  <a:pos x="13088" y="5000"/>
                </a:cxn>
                <a:cxn ang="0">
                  <a:pos x="26971" y="5000"/>
                </a:cxn>
                <a:cxn ang="0">
                  <a:pos x="26182" y="1875"/>
                </a:cxn>
              </a:cxnLst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29" name="Freeform 159"/>
            <p:cNvSpPr/>
            <p:nvPr userDrawn="1"/>
          </p:nvSpPr>
          <p:spPr>
            <a:xfrm>
              <a:off x="869" y="3340"/>
              <a:ext cx="203" cy="56"/>
            </a:xfrm>
            <a:custGeom>
              <a:avLst/>
              <a:gdLst/>
              <a:ahLst/>
              <a:cxnLst>
                <a:cxn ang="0">
                  <a:pos x="24573" y="1324"/>
                </a:cxn>
                <a:cxn ang="0">
                  <a:pos x="17255" y="2642"/>
                </a:cxn>
                <a:cxn ang="0">
                  <a:pos x="8628" y="1970"/>
                </a:cxn>
                <a:cxn ang="0">
                  <a:pos x="645" y="1324"/>
                </a:cxn>
                <a:cxn ang="0">
                  <a:pos x="23259" y="5417"/>
                </a:cxn>
                <a:cxn ang="0">
                  <a:pos x="24573" y="1324"/>
                </a:cxn>
              </a:cxnLst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30" name="Freeform 160"/>
            <p:cNvSpPr/>
            <p:nvPr userDrawn="1"/>
          </p:nvSpPr>
          <p:spPr>
            <a:xfrm>
              <a:off x="859" y="3386"/>
              <a:ext cx="207" cy="172"/>
            </a:xfrm>
            <a:custGeom>
              <a:avLst/>
              <a:gdLst/>
              <a:ahLst/>
              <a:cxnLst>
                <a:cxn ang="0">
                  <a:pos x="18150" y="5964"/>
                </a:cxn>
                <a:cxn ang="0">
                  <a:pos x="8487" y="3890"/>
                </a:cxn>
                <a:cxn ang="0">
                  <a:pos x="2575" y="9829"/>
                </a:cxn>
                <a:cxn ang="0">
                  <a:pos x="636" y="12440"/>
                </a:cxn>
                <a:cxn ang="0">
                  <a:pos x="5786" y="12440"/>
                </a:cxn>
                <a:cxn ang="0">
                  <a:pos x="11062" y="17736"/>
                </a:cxn>
                <a:cxn ang="0">
                  <a:pos x="13637" y="19679"/>
                </a:cxn>
                <a:cxn ang="0">
                  <a:pos x="18787" y="12440"/>
                </a:cxn>
                <a:cxn ang="0">
                  <a:pos x="25365" y="12440"/>
                </a:cxn>
                <a:cxn ang="0">
                  <a:pos x="18150" y="5964"/>
                </a:cxn>
              </a:cxnLst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31" name="Freeform 161"/>
            <p:cNvSpPr/>
            <p:nvPr userDrawn="1"/>
          </p:nvSpPr>
          <p:spPr>
            <a:xfrm>
              <a:off x="996" y="3305"/>
              <a:ext cx="126" cy="318"/>
            </a:xfrm>
            <a:custGeom>
              <a:avLst/>
              <a:gdLst/>
              <a:ahLst/>
              <a:cxnLst>
                <a:cxn ang="0">
                  <a:pos x="14198" y="1272"/>
                </a:cxn>
                <a:cxn ang="0">
                  <a:pos x="11658" y="11059"/>
                </a:cxn>
                <a:cxn ang="0">
                  <a:pos x="4470" y="12993"/>
                </a:cxn>
                <a:cxn ang="0">
                  <a:pos x="4470" y="14931"/>
                </a:cxn>
                <a:cxn ang="0">
                  <a:pos x="10997" y="22114"/>
                </a:cxn>
                <a:cxn ang="0">
                  <a:pos x="7671" y="29200"/>
                </a:cxn>
                <a:cxn ang="0">
                  <a:pos x="0" y="35747"/>
                </a:cxn>
                <a:cxn ang="0">
                  <a:pos x="3200" y="37680"/>
                </a:cxn>
                <a:cxn ang="0">
                  <a:pos x="10362" y="40255"/>
                </a:cxn>
                <a:cxn ang="0">
                  <a:pos x="14858" y="37044"/>
                </a:cxn>
                <a:cxn ang="0">
                  <a:pos x="16128" y="9121"/>
                </a:cxn>
                <a:cxn ang="0">
                  <a:pos x="16128" y="1272"/>
                </a:cxn>
                <a:cxn ang="0">
                  <a:pos x="14198" y="1272"/>
                </a:cxn>
              </a:cxnLst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1028" name="Group 162"/>
          <p:cNvGrpSpPr/>
          <p:nvPr/>
        </p:nvGrpSpPr>
        <p:grpSpPr>
          <a:xfrm>
            <a:off x="1066800" y="4552950"/>
            <a:ext cx="533400" cy="492125"/>
            <a:chOff x="96" y="2784"/>
            <a:chExt cx="1062" cy="981"/>
          </a:xfrm>
        </p:grpSpPr>
        <p:sp>
          <p:nvSpPr>
            <p:cNvPr id="1106" name="Freeform 163"/>
            <p:cNvSpPr/>
            <p:nvPr userDrawn="1"/>
          </p:nvSpPr>
          <p:spPr>
            <a:xfrm>
              <a:off x="121" y="2784"/>
              <a:ext cx="207" cy="81"/>
            </a:xfrm>
            <a:custGeom>
              <a:avLst/>
              <a:gdLst/>
              <a:ahLst/>
              <a:cxnLst>
                <a:cxn ang="0">
                  <a:pos x="19423" y="7918"/>
                </a:cxn>
                <a:cxn ang="0">
                  <a:pos x="24062" y="6612"/>
                </a:cxn>
                <a:cxn ang="0">
                  <a:pos x="24699" y="5974"/>
                </a:cxn>
                <a:cxn ang="0">
                  <a:pos x="20215" y="643"/>
                </a:cxn>
                <a:cxn ang="0">
                  <a:pos x="5150" y="7280"/>
                </a:cxn>
                <a:cxn ang="0">
                  <a:pos x="19423" y="7918"/>
                </a:cxn>
              </a:cxnLst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07" name="Freeform 164"/>
            <p:cNvSpPr>
              <a:spLocks noEditPoints="1"/>
            </p:cNvSpPr>
            <p:nvPr userDrawn="1"/>
          </p:nvSpPr>
          <p:spPr>
            <a:xfrm>
              <a:off x="96" y="2789"/>
              <a:ext cx="1062" cy="976"/>
            </a:xfrm>
            <a:custGeom>
              <a:avLst/>
              <a:gdLst/>
              <a:ahLst/>
              <a:cxnLst>
                <a:cxn ang="0">
                  <a:pos x="106569" y="101398"/>
                </a:cxn>
                <a:cxn ang="0">
                  <a:pos x="99459" y="81731"/>
                </a:cxn>
                <a:cxn ang="0">
                  <a:pos x="92859" y="64800"/>
                </a:cxn>
                <a:cxn ang="0">
                  <a:pos x="107874" y="60785"/>
                </a:cxn>
                <a:cxn ang="0">
                  <a:pos x="95443" y="53680"/>
                </a:cxn>
                <a:cxn ang="0">
                  <a:pos x="102680" y="54317"/>
                </a:cxn>
                <a:cxn ang="0">
                  <a:pos x="102680" y="50302"/>
                </a:cxn>
                <a:cxn ang="0">
                  <a:pos x="88333" y="50944"/>
                </a:cxn>
                <a:cxn ang="0">
                  <a:pos x="83681" y="81731"/>
                </a:cxn>
                <a:cxn ang="0">
                  <a:pos x="81096" y="54954"/>
                </a:cxn>
                <a:cxn ang="0">
                  <a:pos x="77212" y="43834"/>
                </a:cxn>
                <a:cxn ang="0">
                  <a:pos x="81096" y="33371"/>
                </a:cxn>
                <a:cxn ang="0">
                  <a:pos x="79154" y="24193"/>
                </a:cxn>
                <a:cxn ang="0">
                  <a:pos x="77850" y="15651"/>
                </a:cxn>
                <a:cxn ang="0">
                  <a:pos x="86391" y="25472"/>
                </a:cxn>
                <a:cxn ang="0">
                  <a:pos x="97517" y="11763"/>
                </a:cxn>
                <a:cxn ang="0">
                  <a:pos x="96086" y="23525"/>
                </a:cxn>
                <a:cxn ang="0">
                  <a:pos x="93502" y="31429"/>
                </a:cxn>
                <a:cxn ang="0">
                  <a:pos x="94164" y="43834"/>
                </a:cxn>
                <a:cxn ang="0">
                  <a:pos x="130100" y="18999"/>
                </a:cxn>
                <a:cxn ang="0">
                  <a:pos x="58845" y="637"/>
                </a:cxn>
                <a:cxn ang="0">
                  <a:pos x="36599" y="5168"/>
                </a:cxn>
                <a:cxn ang="0">
                  <a:pos x="55624" y="7879"/>
                </a:cxn>
                <a:cxn ang="0">
                  <a:pos x="39183" y="14347"/>
                </a:cxn>
                <a:cxn ang="0">
                  <a:pos x="37903" y="18999"/>
                </a:cxn>
                <a:cxn ang="0">
                  <a:pos x="24831" y="11125"/>
                </a:cxn>
                <a:cxn ang="0">
                  <a:pos x="8542" y="75263"/>
                </a:cxn>
                <a:cxn ang="0">
                  <a:pos x="39845" y="95441"/>
                </a:cxn>
                <a:cxn ang="0">
                  <a:pos x="29488" y="87026"/>
                </a:cxn>
                <a:cxn ang="0">
                  <a:pos x="22889" y="94798"/>
                </a:cxn>
                <a:cxn ang="0">
                  <a:pos x="20947" y="83673"/>
                </a:cxn>
                <a:cxn ang="0">
                  <a:pos x="30125" y="56259"/>
                </a:cxn>
                <a:cxn ang="0">
                  <a:pos x="43835" y="54317"/>
                </a:cxn>
                <a:cxn ang="0">
                  <a:pos x="46445" y="62064"/>
                </a:cxn>
                <a:cxn ang="0">
                  <a:pos x="39845" y="79147"/>
                </a:cxn>
                <a:cxn ang="0">
                  <a:pos x="59487" y="117686"/>
                </a:cxn>
                <a:cxn ang="0">
                  <a:pos x="121710" y="108508"/>
                </a:cxn>
                <a:cxn ang="0">
                  <a:pos x="119000" y="43192"/>
                </a:cxn>
                <a:cxn ang="0">
                  <a:pos x="107874" y="39177"/>
                </a:cxn>
                <a:cxn ang="0">
                  <a:pos x="73860" y="39844"/>
                </a:cxn>
                <a:cxn ang="0">
                  <a:pos x="70613" y="56901"/>
                </a:cxn>
                <a:cxn ang="0">
                  <a:pos x="74628" y="32709"/>
                </a:cxn>
                <a:cxn ang="0">
                  <a:pos x="58208" y="16931"/>
                </a:cxn>
                <a:cxn ang="0">
                  <a:pos x="68666" y="22888"/>
                </a:cxn>
                <a:cxn ang="0">
                  <a:pos x="39845" y="47081"/>
                </a:cxn>
                <a:cxn ang="0">
                  <a:pos x="15652" y="24193"/>
                </a:cxn>
                <a:cxn ang="0">
                  <a:pos x="44498" y="26135"/>
                </a:cxn>
                <a:cxn ang="0">
                  <a:pos x="51740" y="26135"/>
                </a:cxn>
                <a:cxn ang="0">
                  <a:pos x="70613" y="29487"/>
                </a:cxn>
                <a:cxn ang="0">
                  <a:pos x="64807" y="60785"/>
                </a:cxn>
                <a:cxn ang="0">
                  <a:pos x="60792" y="33371"/>
                </a:cxn>
                <a:cxn ang="0">
                  <a:pos x="39845" y="47081"/>
                </a:cxn>
                <a:cxn ang="0">
                  <a:pos x="52377" y="53680"/>
                </a:cxn>
                <a:cxn ang="0">
                  <a:pos x="57545" y="37897"/>
                </a:cxn>
                <a:cxn ang="0">
                  <a:pos x="66724" y="94798"/>
                </a:cxn>
                <a:cxn ang="0">
                  <a:pos x="53682" y="62732"/>
                </a:cxn>
                <a:cxn ang="0">
                  <a:pos x="76570" y="69331"/>
                </a:cxn>
              </a:cxnLst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08" name="Freeform 165"/>
            <p:cNvSpPr/>
            <p:nvPr userDrawn="1"/>
          </p:nvSpPr>
          <p:spPr>
            <a:xfrm>
              <a:off x="348" y="3254"/>
              <a:ext cx="86" cy="102"/>
            </a:xfrm>
            <a:custGeom>
              <a:avLst/>
              <a:gdLst/>
              <a:ahLst/>
              <a:cxnLst>
                <a:cxn ang="0">
                  <a:pos x="9187" y="3458"/>
                </a:cxn>
                <a:cxn ang="0">
                  <a:pos x="5964" y="13525"/>
                </a:cxn>
                <a:cxn ang="0">
                  <a:pos x="9187" y="3458"/>
                </a:cxn>
              </a:cxnLst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09" name="Freeform 166"/>
            <p:cNvSpPr/>
            <p:nvPr userDrawn="1"/>
          </p:nvSpPr>
          <p:spPr>
            <a:xfrm>
              <a:off x="267" y="3295"/>
              <a:ext cx="76" cy="136"/>
            </a:xfrm>
            <a:custGeom>
              <a:avLst/>
              <a:gdLst/>
              <a:ahLst/>
              <a:cxnLst>
                <a:cxn ang="0">
                  <a:pos x="4545" y="6392"/>
                </a:cxn>
                <a:cxn ang="0">
                  <a:pos x="2594" y="16113"/>
                </a:cxn>
                <a:cxn ang="0">
                  <a:pos x="9885" y="10351"/>
                </a:cxn>
                <a:cxn ang="0">
                  <a:pos x="8573" y="5097"/>
                </a:cxn>
                <a:cxn ang="0">
                  <a:pos x="4545" y="6392"/>
                </a:cxn>
              </a:cxnLst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10" name="Freeform 167"/>
            <p:cNvSpPr/>
            <p:nvPr userDrawn="1"/>
          </p:nvSpPr>
          <p:spPr>
            <a:xfrm>
              <a:off x="222" y="3022"/>
              <a:ext cx="243" cy="116"/>
            </a:xfrm>
            <a:custGeom>
              <a:avLst/>
              <a:gdLst/>
              <a:ahLst/>
              <a:cxnLst>
                <a:cxn ang="0">
                  <a:pos x="26345" y="1271"/>
                </a:cxn>
                <a:cxn ang="0">
                  <a:pos x="5974" y="635"/>
                </a:cxn>
                <a:cxn ang="0">
                  <a:pos x="643" y="5775"/>
                </a:cxn>
                <a:cxn ang="0">
                  <a:pos x="14403" y="13607"/>
                </a:cxn>
                <a:cxn ang="0">
                  <a:pos x="22321" y="12947"/>
                </a:cxn>
                <a:cxn ang="0">
                  <a:pos x="26345" y="12311"/>
                </a:cxn>
                <a:cxn ang="0">
                  <a:pos x="26345" y="1271"/>
                </a:cxn>
              </a:cxnLst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11" name="Freeform 168"/>
            <p:cNvSpPr/>
            <p:nvPr userDrawn="1"/>
          </p:nvSpPr>
          <p:spPr>
            <a:xfrm>
              <a:off x="500" y="3345"/>
              <a:ext cx="177" cy="187"/>
            </a:xfrm>
            <a:custGeom>
              <a:avLst/>
              <a:gdLst/>
              <a:ahLst/>
              <a:cxnLst>
                <a:cxn ang="0">
                  <a:pos x="15652" y="1304"/>
                </a:cxn>
                <a:cxn ang="0">
                  <a:pos x="7237" y="1304"/>
                </a:cxn>
                <a:cxn ang="0">
                  <a:pos x="2584" y="13029"/>
                </a:cxn>
                <a:cxn ang="0">
                  <a:pos x="18362" y="14328"/>
                </a:cxn>
                <a:cxn ang="0">
                  <a:pos x="15652" y="1304"/>
                </a:cxn>
              </a:cxnLst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12" name="Freeform 169"/>
            <p:cNvSpPr/>
            <p:nvPr userDrawn="1"/>
          </p:nvSpPr>
          <p:spPr>
            <a:xfrm>
              <a:off x="905" y="3158"/>
              <a:ext cx="177" cy="36"/>
            </a:xfrm>
            <a:custGeom>
              <a:avLst/>
              <a:gdLst/>
              <a:ahLst/>
              <a:cxnLst>
                <a:cxn ang="0">
                  <a:pos x="3221" y="0"/>
                </a:cxn>
                <a:cxn ang="0">
                  <a:pos x="9184" y="3543"/>
                </a:cxn>
                <a:cxn ang="0">
                  <a:pos x="3221" y="0"/>
                </a:cxn>
              </a:cxnLst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13" name="Freeform 170"/>
            <p:cNvSpPr/>
            <p:nvPr userDrawn="1"/>
          </p:nvSpPr>
          <p:spPr>
            <a:xfrm>
              <a:off x="965" y="3153"/>
              <a:ext cx="137" cy="81"/>
            </a:xfrm>
            <a:custGeom>
              <a:avLst/>
              <a:gdLst/>
              <a:ahLst/>
              <a:cxnLst>
                <a:cxn ang="0">
                  <a:pos x="4714" y="8561"/>
                </a:cxn>
                <a:cxn ang="0">
                  <a:pos x="16582" y="3898"/>
                </a:cxn>
                <a:cxn ang="0">
                  <a:pos x="11224" y="643"/>
                </a:cxn>
                <a:cxn ang="0">
                  <a:pos x="4714" y="7280"/>
                </a:cxn>
                <a:cxn ang="0">
                  <a:pos x="4714" y="8561"/>
                </a:cxn>
              </a:cxnLst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14" name="Freeform 171"/>
            <p:cNvSpPr/>
            <p:nvPr userDrawn="1"/>
          </p:nvSpPr>
          <p:spPr>
            <a:xfrm>
              <a:off x="960" y="3204"/>
              <a:ext cx="177" cy="86"/>
            </a:xfrm>
            <a:custGeom>
              <a:avLst/>
              <a:gdLst/>
              <a:ahLst/>
              <a:cxnLst>
                <a:cxn ang="0">
                  <a:pos x="16289" y="3890"/>
                </a:cxn>
                <a:cxn ang="0">
                  <a:pos x="5168" y="6602"/>
                </a:cxn>
                <a:cxn ang="0">
                  <a:pos x="3889" y="8549"/>
                </a:cxn>
                <a:cxn ang="0">
                  <a:pos x="17725" y="7907"/>
                </a:cxn>
                <a:cxn ang="0">
                  <a:pos x="16289" y="3890"/>
                </a:cxn>
              </a:cxnLst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15" name="Freeform 172"/>
            <p:cNvSpPr/>
            <p:nvPr userDrawn="1"/>
          </p:nvSpPr>
          <p:spPr>
            <a:xfrm>
              <a:off x="844" y="3285"/>
              <a:ext cx="248" cy="60"/>
            </a:xfrm>
            <a:custGeom>
              <a:avLst/>
              <a:gdLst/>
              <a:ahLst/>
              <a:cxnLst>
                <a:cxn ang="0">
                  <a:pos x="26182" y="1875"/>
                </a:cxn>
                <a:cxn ang="0">
                  <a:pos x="19061" y="625"/>
                </a:cxn>
                <a:cxn ang="0">
                  <a:pos x="4535" y="0"/>
                </a:cxn>
                <a:cxn ang="0">
                  <a:pos x="1306" y="3125"/>
                </a:cxn>
                <a:cxn ang="0">
                  <a:pos x="13088" y="5000"/>
                </a:cxn>
                <a:cxn ang="0">
                  <a:pos x="26971" y="5000"/>
                </a:cxn>
                <a:cxn ang="0">
                  <a:pos x="26182" y="1875"/>
                </a:cxn>
              </a:cxnLst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16" name="Freeform 173"/>
            <p:cNvSpPr/>
            <p:nvPr userDrawn="1"/>
          </p:nvSpPr>
          <p:spPr>
            <a:xfrm>
              <a:off x="869" y="3340"/>
              <a:ext cx="203" cy="56"/>
            </a:xfrm>
            <a:custGeom>
              <a:avLst/>
              <a:gdLst/>
              <a:ahLst/>
              <a:cxnLst>
                <a:cxn ang="0">
                  <a:pos x="24573" y="1324"/>
                </a:cxn>
                <a:cxn ang="0">
                  <a:pos x="17255" y="2642"/>
                </a:cxn>
                <a:cxn ang="0">
                  <a:pos x="8628" y="1970"/>
                </a:cxn>
                <a:cxn ang="0">
                  <a:pos x="645" y="1324"/>
                </a:cxn>
                <a:cxn ang="0">
                  <a:pos x="23259" y="5417"/>
                </a:cxn>
                <a:cxn ang="0">
                  <a:pos x="24573" y="1324"/>
                </a:cxn>
              </a:cxnLst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17" name="Freeform 174"/>
            <p:cNvSpPr/>
            <p:nvPr userDrawn="1"/>
          </p:nvSpPr>
          <p:spPr>
            <a:xfrm>
              <a:off x="859" y="3386"/>
              <a:ext cx="207" cy="172"/>
            </a:xfrm>
            <a:custGeom>
              <a:avLst/>
              <a:gdLst/>
              <a:ahLst/>
              <a:cxnLst>
                <a:cxn ang="0">
                  <a:pos x="18150" y="5964"/>
                </a:cxn>
                <a:cxn ang="0">
                  <a:pos x="8487" y="3890"/>
                </a:cxn>
                <a:cxn ang="0">
                  <a:pos x="2575" y="9829"/>
                </a:cxn>
                <a:cxn ang="0">
                  <a:pos x="636" y="12440"/>
                </a:cxn>
                <a:cxn ang="0">
                  <a:pos x="5786" y="12440"/>
                </a:cxn>
                <a:cxn ang="0">
                  <a:pos x="11062" y="17736"/>
                </a:cxn>
                <a:cxn ang="0">
                  <a:pos x="13637" y="19679"/>
                </a:cxn>
                <a:cxn ang="0">
                  <a:pos x="18787" y="12440"/>
                </a:cxn>
                <a:cxn ang="0">
                  <a:pos x="25365" y="12440"/>
                </a:cxn>
                <a:cxn ang="0">
                  <a:pos x="18150" y="5964"/>
                </a:cxn>
              </a:cxnLst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18" name="Freeform 175"/>
            <p:cNvSpPr/>
            <p:nvPr userDrawn="1"/>
          </p:nvSpPr>
          <p:spPr>
            <a:xfrm>
              <a:off x="996" y="3305"/>
              <a:ext cx="126" cy="318"/>
            </a:xfrm>
            <a:custGeom>
              <a:avLst/>
              <a:gdLst/>
              <a:ahLst/>
              <a:cxnLst>
                <a:cxn ang="0">
                  <a:pos x="14198" y="1272"/>
                </a:cxn>
                <a:cxn ang="0">
                  <a:pos x="11658" y="11059"/>
                </a:cxn>
                <a:cxn ang="0">
                  <a:pos x="4470" y="12993"/>
                </a:cxn>
                <a:cxn ang="0">
                  <a:pos x="4470" y="14931"/>
                </a:cxn>
                <a:cxn ang="0">
                  <a:pos x="10997" y="22114"/>
                </a:cxn>
                <a:cxn ang="0">
                  <a:pos x="7671" y="29200"/>
                </a:cxn>
                <a:cxn ang="0">
                  <a:pos x="0" y="35747"/>
                </a:cxn>
                <a:cxn ang="0">
                  <a:pos x="3200" y="37680"/>
                </a:cxn>
                <a:cxn ang="0">
                  <a:pos x="10362" y="40255"/>
                </a:cxn>
                <a:cxn ang="0">
                  <a:pos x="14858" y="37044"/>
                </a:cxn>
                <a:cxn ang="0">
                  <a:pos x="16128" y="9121"/>
                </a:cxn>
                <a:cxn ang="0">
                  <a:pos x="16128" y="1272"/>
                </a:cxn>
                <a:cxn ang="0">
                  <a:pos x="14198" y="1272"/>
                </a:cxn>
              </a:cxnLst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1029" name="Group 176"/>
          <p:cNvGrpSpPr/>
          <p:nvPr/>
        </p:nvGrpSpPr>
        <p:grpSpPr>
          <a:xfrm>
            <a:off x="1066800" y="5562600"/>
            <a:ext cx="533400" cy="492125"/>
            <a:chOff x="96" y="2784"/>
            <a:chExt cx="1062" cy="981"/>
          </a:xfrm>
        </p:grpSpPr>
        <p:sp>
          <p:nvSpPr>
            <p:cNvPr id="1093" name="Freeform 177"/>
            <p:cNvSpPr/>
            <p:nvPr userDrawn="1"/>
          </p:nvSpPr>
          <p:spPr>
            <a:xfrm>
              <a:off x="121" y="2784"/>
              <a:ext cx="207" cy="81"/>
            </a:xfrm>
            <a:custGeom>
              <a:avLst/>
              <a:gdLst/>
              <a:ahLst/>
              <a:cxnLst>
                <a:cxn ang="0">
                  <a:pos x="19423" y="7918"/>
                </a:cxn>
                <a:cxn ang="0">
                  <a:pos x="24062" y="6612"/>
                </a:cxn>
                <a:cxn ang="0">
                  <a:pos x="24699" y="5974"/>
                </a:cxn>
                <a:cxn ang="0">
                  <a:pos x="20215" y="643"/>
                </a:cxn>
                <a:cxn ang="0">
                  <a:pos x="5150" y="7280"/>
                </a:cxn>
                <a:cxn ang="0">
                  <a:pos x="19423" y="7918"/>
                </a:cxn>
              </a:cxnLst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94" name="Freeform 178"/>
            <p:cNvSpPr>
              <a:spLocks noEditPoints="1"/>
            </p:cNvSpPr>
            <p:nvPr userDrawn="1"/>
          </p:nvSpPr>
          <p:spPr>
            <a:xfrm>
              <a:off x="96" y="2789"/>
              <a:ext cx="1062" cy="976"/>
            </a:xfrm>
            <a:custGeom>
              <a:avLst/>
              <a:gdLst/>
              <a:ahLst/>
              <a:cxnLst>
                <a:cxn ang="0">
                  <a:pos x="106569" y="101398"/>
                </a:cxn>
                <a:cxn ang="0">
                  <a:pos x="99459" y="81731"/>
                </a:cxn>
                <a:cxn ang="0">
                  <a:pos x="92859" y="64800"/>
                </a:cxn>
                <a:cxn ang="0">
                  <a:pos x="107874" y="60785"/>
                </a:cxn>
                <a:cxn ang="0">
                  <a:pos x="95443" y="53680"/>
                </a:cxn>
                <a:cxn ang="0">
                  <a:pos x="102680" y="54317"/>
                </a:cxn>
                <a:cxn ang="0">
                  <a:pos x="102680" y="50302"/>
                </a:cxn>
                <a:cxn ang="0">
                  <a:pos x="88333" y="50944"/>
                </a:cxn>
                <a:cxn ang="0">
                  <a:pos x="83681" y="81731"/>
                </a:cxn>
                <a:cxn ang="0">
                  <a:pos x="81096" y="54954"/>
                </a:cxn>
                <a:cxn ang="0">
                  <a:pos x="77212" y="43834"/>
                </a:cxn>
                <a:cxn ang="0">
                  <a:pos x="81096" y="33371"/>
                </a:cxn>
                <a:cxn ang="0">
                  <a:pos x="79154" y="24193"/>
                </a:cxn>
                <a:cxn ang="0">
                  <a:pos x="77850" y="15651"/>
                </a:cxn>
                <a:cxn ang="0">
                  <a:pos x="86391" y="25472"/>
                </a:cxn>
                <a:cxn ang="0">
                  <a:pos x="97517" y="11763"/>
                </a:cxn>
                <a:cxn ang="0">
                  <a:pos x="96086" y="23525"/>
                </a:cxn>
                <a:cxn ang="0">
                  <a:pos x="93502" y="31429"/>
                </a:cxn>
                <a:cxn ang="0">
                  <a:pos x="94164" y="43834"/>
                </a:cxn>
                <a:cxn ang="0">
                  <a:pos x="130100" y="18999"/>
                </a:cxn>
                <a:cxn ang="0">
                  <a:pos x="58845" y="637"/>
                </a:cxn>
                <a:cxn ang="0">
                  <a:pos x="36599" y="5168"/>
                </a:cxn>
                <a:cxn ang="0">
                  <a:pos x="55624" y="7879"/>
                </a:cxn>
                <a:cxn ang="0">
                  <a:pos x="39183" y="14347"/>
                </a:cxn>
                <a:cxn ang="0">
                  <a:pos x="37903" y="18999"/>
                </a:cxn>
                <a:cxn ang="0">
                  <a:pos x="24831" y="11125"/>
                </a:cxn>
                <a:cxn ang="0">
                  <a:pos x="8542" y="75263"/>
                </a:cxn>
                <a:cxn ang="0">
                  <a:pos x="39845" y="95441"/>
                </a:cxn>
                <a:cxn ang="0">
                  <a:pos x="29488" y="87026"/>
                </a:cxn>
                <a:cxn ang="0">
                  <a:pos x="22889" y="94798"/>
                </a:cxn>
                <a:cxn ang="0">
                  <a:pos x="20947" y="83673"/>
                </a:cxn>
                <a:cxn ang="0">
                  <a:pos x="30125" y="56259"/>
                </a:cxn>
                <a:cxn ang="0">
                  <a:pos x="43835" y="54317"/>
                </a:cxn>
                <a:cxn ang="0">
                  <a:pos x="46445" y="62064"/>
                </a:cxn>
                <a:cxn ang="0">
                  <a:pos x="39845" y="79147"/>
                </a:cxn>
                <a:cxn ang="0">
                  <a:pos x="59487" y="117686"/>
                </a:cxn>
                <a:cxn ang="0">
                  <a:pos x="121710" y="108508"/>
                </a:cxn>
                <a:cxn ang="0">
                  <a:pos x="119000" y="43192"/>
                </a:cxn>
                <a:cxn ang="0">
                  <a:pos x="107874" y="39177"/>
                </a:cxn>
                <a:cxn ang="0">
                  <a:pos x="73860" y="39844"/>
                </a:cxn>
                <a:cxn ang="0">
                  <a:pos x="70613" y="56901"/>
                </a:cxn>
                <a:cxn ang="0">
                  <a:pos x="74628" y="32709"/>
                </a:cxn>
                <a:cxn ang="0">
                  <a:pos x="58208" y="16931"/>
                </a:cxn>
                <a:cxn ang="0">
                  <a:pos x="68666" y="22888"/>
                </a:cxn>
                <a:cxn ang="0">
                  <a:pos x="39845" y="47081"/>
                </a:cxn>
                <a:cxn ang="0">
                  <a:pos x="15652" y="24193"/>
                </a:cxn>
                <a:cxn ang="0">
                  <a:pos x="44498" y="26135"/>
                </a:cxn>
                <a:cxn ang="0">
                  <a:pos x="51740" y="26135"/>
                </a:cxn>
                <a:cxn ang="0">
                  <a:pos x="70613" y="29487"/>
                </a:cxn>
                <a:cxn ang="0">
                  <a:pos x="64807" y="60785"/>
                </a:cxn>
                <a:cxn ang="0">
                  <a:pos x="60792" y="33371"/>
                </a:cxn>
                <a:cxn ang="0">
                  <a:pos x="39845" y="47081"/>
                </a:cxn>
                <a:cxn ang="0">
                  <a:pos x="52377" y="53680"/>
                </a:cxn>
                <a:cxn ang="0">
                  <a:pos x="57545" y="37897"/>
                </a:cxn>
                <a:cxn ang="0">
                  <a:pos x="66724" y="94798"/>
                </a:cxn>
                <a:cxn ang="0">
                  <a:pos x="53682" y="62732"/>
                </a:cxn>
                <a:cxn ang="0">
                  <a:pos x="76570" y="69331"/>
                </a:cxn>
              </a:cxnLst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95" name="Freeform 179"/>
            <p:cNvSpPr/>
            <p:nvPr userDrawn="1"/>
          </p:nvSpPr>
          <p:spPr>
            <a:xfrm>
              <a:off x="348" y="3254"/>
              <a:ext cx="86" cy="102"/>
            </a:xfrm>
            <a:custGeom>
              <a:avLst/>
              <a:gdLst/>
              <a:ahLst/>
              <a:cxnLst>
                <a:cxn ang="0">
                  <a:pos x="9187" y="3458"/>
                </a:cxn>
                <a:cxn ang="0">
                  <a:pos x="5964" y="13525"/>
                </a:cxn>
                <a:cxn ang="0">
                  <a:pos x="9187" y="3458"/>
                </a:cxn>
              </a:cxnLst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96" name="Freeform 180"/>
            <p:cNvSpPr/>
            <p:nvPr userDrawn="1"/>
          </p:nvSpPr>
          <p:spPr>
            <a:xfrm>
              <a:off x="267" y="3295"/>
              <a:ext cx="76" cy="136"/>
            </a:xfrm>
            <a:custGeom>
              <a:avLst/>
              <a:gdLst/>
              <a:ahLst/>
              <a:cxnLst>
                <a:cxn ang="0">
                  <a:pos x="4545" y="6392"/>
                </a:cxn>
                <a:cxn ang="0">
                  <a:pos x="2594" y="16113"/>
                </a:cxn>
                <a:cxn ang="0">
                  <a:pos x="9885" y="10351"/>
                </a:cxn>
                <a:cxn ang="0">
                  <a:pos x="8573" y="5097"/>
                </a:cxn>
                <a:cxn ang="0">
                  <a:pos x="4545" y="6392"/>
                </a:cxn>
              </a:cxnLst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97" name="Freeform 181"/>
            <p:cNvSpPr/>
            <p:nvPr userDrawn="1"/>
          </p:nvSpPr>
          <p:spPr>
            <a:xfrm>
              <a:off x="222" y="3022"/>
              <a:ext cx="243" cy="116"/>
            </a:xfrm>
            <a:custGeom>
              <a:avLst/>
              <a:gdLst/>
              <a:ahLst/>
              <a:cxnLst>
                <a:cxn ang="0">
                  <a:pos x="26345" y="1271"/>
                </a:cxn>
                <a:cxn ang="0">
                  <a:pos x="5974" y="635"/>
                </a:cxn>
                <a:cxn ang="0">
                  <a:pos x="643" y="5775"/>
                </a:cxn>
                <a:cxn ang="0">
                  <a:pos x="14403" y="13607"/>
                </a:cxn>
                <a:cxn ang="0">
                  <a:pos x="22321" y="12947"/>
                </a:cxn>
                <a:cxn ang="0">
                  <a:pos x="26345" y="12311"/>
                </a:cxn>
                <a:cxn ang="0">
                  <a:pos x="26345" y="1271"/>
                </a:cxn>
              </a:cxnLst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98" name="Freeform 182"/>
            <p:cNvSpPr/>
            <p:nvPr userDrawn="1"/>
          </p:nvSpPr>
          <p:spPr>
            <a:xfrm>
              <a:off x="500" y="3345"/>
              <a:ext cx="177" cy="187"/>
            </a:xfrm>
            <a:custGeom>
              <a:avLst/>
              <a:gdLst/>
              <a:ahLst/>
              <a:cxnLst>
                <a:cxn ang="0">
                  <a:pos x="15652" y="1304"/>
                </a:cxn>
                <a:cxn ang="0">
                  <a:pos x="7237" y="1304"/>
                </a:cxn>
                <a:cxn ang="0">
                  <a:pos x="2584" y="13029"/>
                </a:cxn>
                <a:cxn ang="0">
                  <a:pos x="18362" y="14328"/>
                </a:cxn>
                <a:cxn ang="0">
                  <a:pos x="15652" y="1304"/>
                </a:cxn>
              </a:cxnLst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99" name="Freeform 183"/>
            <p:cNvSpPr/>
            <p:nvPr userDrawn="1"/>
          </p:nvSpPr>
          <p:spPr>
            <a:xfrm>
              <a:off x="905" y="3158"/>
              <a:ext cx="177" cy="36"/>
            </a:xfrm>
            <a:custGeom>
              <a:avLst/>
              <a:gdLst/>
              <a:ahLst/>
              <a:cxnLst>
                <a:cxn ang="0">
                  <a:pos x="3221" y="0"/>
                </a:cxn>
                <a:cxn ang="0">
                  <a:pos x="9184" y="3543"/>
                </a:cxn>
                <a:cxn ang="0">
                  <a:pos x="3221" y="0"/>
                </a:cxn>
              </a:cxnLst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00" name="Freeform 184"/>
            <p:cNvSpPr/>
            <p:nvPr userDrawn="1"/>
          </p:nvSpPr>
          <p:spPr>
            <a:xfrm>
              <a:off x="965" y="3153"/>
              <a:ext cx="137" cy="81"/>
            </a:xfrm>
            <a:custGeom>
              <a:avLst/>
              <a:gdLst/>
              <a:ahLst/>
              <a:cxnLst>
                <a:cxn ang="0">
                  <a:pos x="4714" y="8561"/>
                </a:cxn>
                <a:cxn ang="0">
                  <a:pos x="16582" y="3898"/>
                </a:cxn>
                <a:cxn ang="0">
                  <a:pos x="11224" y="643"/>
                </a:cxn>
                <a:cxn ang="0">
                  <a:pos x="4714" y="7280"/>
                </a:cxn>
                <a:cxn ang="0">
                  <a:pos x="4714" y="8561"/>
                </a:cxn>
              </a:cxnLst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01" name="Freeform 185"/>
            <p:cNvSpPr/>
            <p:nvPr userDrawn="1"/>
          </p:nvSpPr>
          <p:spPr>
            <a:xfrm>
              <a:off x="960" y="3204"/>
              <a:ext cx="177" cy="86"/>
            </a:xfrm>
            <a:custGeom>
              <a:avLst/>
              <a:gdLst/>
              <a:ahLst/>
              <a:cxnLst>
                <a:cxn ang="0">
                  <a:pos x="16289" y="3890"/>
                </a:cxn>
                <a:cxn ang="0">
                  <a:pos x="5168" y="6602"/>
                </a:cxn>
                <a:cxn ang="0">
                  <a:pos x="3889" y="8549"/>
                </a:cxn>
                <a:cxn ang="0">
                  <a:pos x="17725" y="7907"/>
                </a:cxn>
                <a:cxn ang="0">
                  <a:pos x="16289" y="3890"/>
                </a:cxn>
              </a:cxnLst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02" name="Freeform 186"/>
            <p:cNvSpPr/>
            <p:nvPr userDrawn="1"/>
          </p:nvSpPr>
          <p:spPr>
            <a:xfrm>
              <a:off x="844" y="3285"/>
              <a:ext cx="248" cy="60"/>
            </a:xfrm>
            <a:custGeom>
              <a:avLst/>
              <a:gdLst/>
              <a:ahLst/>
              <a:cxnLst>
                <a:cxn ang="0">
                  <a:pos x="26182" y="1875"/>
                </a:cxn>
                <a:cxn ang="0">
                  <a:pos x="19061" y="625"/>
                </a:cxn>
                <a:cxn ang="0">
                  <a:pos x="4535" y="0"/>
                </a:cxn>
                <a:cxn ang="0">
                  <a:pos x="1306" y="3125"/>
                </a:cxn>
                <a:cxn ang="0">
                  <a:pos x="13088" y="5000"/>
                </a:cxn>
                <a:cxn ang="0">
                  <a:pos x="26971" y="5000"/>
                </a:cxn>
                <a:cxn ang="0">
                  <a:pos x="26182" y="1875"/>
                </a:cxn>
              </a:cxnLst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03" name="Freeform 187"/>
            <p:cNvSpPr/>
            <p:nvPr userDrawn="1"/>
          </p:nvSpPr>
          <p:spPr>
            <a:xfrm>
              <a:off x="869" y="3340"/>
              <a:ext cx="203" cy="56"/>
            </a:xfrm>
            <a:custGeom>
              <a:avLst/>
              <a:gdLst/>
              <a:ahLst/>
              <a:cxnLst>
                <a:cxn ang="0">
                  <a:pos x="24573" y="1324"/>
                </a:cxn>
                <a:cxn ang="0">
                  <a:pos x="17255" y="2642"/>
                </a:cxn>
                <a:cxn ang="0">
                  <a:pos x="8628" y="1970"/>
                </a:cxn>
                <a:cxn ang="0">
                  <a:pos x="645" y="1324"/>
                </a:cxn>
                <a:cxn ang="0">
                  <a:pos x="23259" y="5417"/>
                </a:cxn>
                <a:cxn ang="0">
                  <a:pos x="24573" y="1324"/>
                </a:cxn>
              </a:cxnLst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04" name="Freeform 188"/>
            <p:cNvSpPr/>
            <p:nvPr userDrawn="1"/>
          </p:nvSpPr>
          <p:spPr>
            <a:xfrm>
              <a:off x="859" y="3386"/>
              <a:ext cx="207" cy="172"/>
            </a:xfrm>
            <a:custGeom>
              <a:avLst/>
              <a:gdLst/>
              <a:ahLst/>
              <a:cxnLst>
                <a:cxn ang="0">
                  <a:pos x="18150" y="5964"/>
                </a:cxn>
                <a:cxn ang="0">
                  <a:pos x="8487" y="3890"/>
                </a:cxn>
                <a:cxn ang="0">
                  <a:pos x="2575" y="9829"/>
                </a:cxn>
                <a:cxn ang="0">
                  <a:pos x="636" y="12440"/>
                </a:cxn>
                <a:cxn ang="0">
                  <a:pos x="5786" y="12440"/>
                </a:cxn>
                <a:cxn ang="0">
                  <a:pos x="11062" y="17736"/>
                </a:cxn>
                <a:cxn ang="0">
                  <a:pos x="13637" y="19679"/>
                </a:cxn>
                <a:cxn ang="0">
                  <a:pos x="18787" y="12440"/>
                </a:cxn>
                <a:cxn ang="0">
                  <a:pos x="25365" y="12440"/>
                </a:cxn>
                <a:cxn ang="0">
                  <a:pos x="18150" y="5964"/>
                </a:cxn>
              </a:cxnLst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05" name="Freeform 189"/>
            <p:cNvSpPr/>
            <p:nvPr userDrawn="1"/>
          </p:nvSpPr>
          <p:spPr>
            <a:xfrm>
              <a:off x="996" y="3305"/>
              <a:ext cx="126" cy="318"/>
            </a:xfrm>
            <a:custGeom>
              <a:avLst/>
              <a:gdLst/>
              <a:ahLst/>
              <a:cxnLst>
                <a:cxn ang="0">
                  <a:pos x="14198" y="1272"/>
                </a:cxn>
                <a:cxn ang="0">
                  <a:pos x="11658" y="11059"/>
                </a:cxn>
                <a:cxn ang="0">
                  <a:pos x="4470" y="12993"/>
                </a:cxn>
                <a:cxn ang="0">
                  <a:pos x="4470" y="14931"/>
                </a:cxn>
                <a:cxn ang="0">
                  <a:pos x="10997" y="22114"/>
                </a:cxn>
                <a:cxn ang="0">
                  <a:pos x="7671" y="29200"/>
                </a:cxn>
                <a:cxn ang="0">
                  <a:pos x="0" y="35747"/>
                </a:cxn>
                <a:cxn ang="0">
                  <a:pos x="3200" y="37680"/>
                </a:cxn>
                <a:cxn ang="0">
                  <a:pos x="10362" y="40255"/>
                </a:cxn>
                <a:cxn ang="0">
                  <a:pos x="14858" y="37044"/>
                </a:cxn>
                <a:cxn ang="0">
                  <a:pos x="16128" y="9121"/>
                </a:cxn>
                <a:cxn ang="0">
                  <a:pos x="16128" y="1272"/>
                </a:cxn>
                <a:cxn ang="0">
                  <a:pos x="14198" y="1272"/>
                </a:cxn>
              </a:cxnLst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1030" name="Group 190"/>
          <p:cNvGrpSpPr/>
          <p:nvPr/>
        </p:nvGrpSpPr>
        <p:grpSpPr>
          <a:xfrm>
            <a:off x="381000" y="3962400"/>
            <a:ext cx="533400" cy="492125"/>
            <a:chOff x="96" y="2784"/>
            <a:chExt cx="1062" cy="981"/>
          </a:xfrm>
        </p:grpSpPr>
        <p:sp>
          <p:nvSpPr>
            <p:cNvPr id="1080" name="Freeform 191"/>
            <p:cNvSpPr/>
            <p:nvPr userDrawn="1"/>
          </p:nvSpPr>
          <p:spPr>
            <a:xfrm>
              <a:off x="121" y="2784"/>
              <a:ext cx="207" cy="81"/>
            </a:xfrm>
            <a:custGeom>
              <a:avLst/>
              <a:gdLst/>
              <a:ahLst/>
              <a:cxnLst>
                <a:cxn ang="0">
                  <a:pos x="19423" y="7918"/>
                </a:cxn>
                <a:cxn ang="0">
                  <a:pos x="24062" y="6612"/>
                </a:cxn>
                <a:cxn ang="0">
                  <a:pos x="24699" y="5974"/>
                </a:cxn>
                <a:cxn ang="0">
                  <a:pos x="20215" y="643"/>
                </a:cxn>
                <a:cxn ang="0">
                  <a:pos x="5150" y="7280"/>
                </a:cxn>
                <a:cxn ang="0">
                  <a:pos x="19423" y="7918"/>
                </a:cxn>
              </a:cxnLst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81" name="Freeform 192"/>
            <p:cNvSpPr>
              <a:spLocks noEditPoints="1"/>
            </p:cNvSpPr>
            <p:nvPr userDrawn="1"/>
          </p:nvSpPr>
          <p:spPr>
            <a:xfrm>
              <a:off x="96" y="2789"/>
              <a:ext cx="1062" cy="976"/>
            </a:xfrm>
            <a:custGeom>
              <a:avLst/>
              <a:gdLst/>
              <a:ahLst/>
              <a:cxnLst>
                <a:cxn ang="0">
                  <a:pos x="106569" y="101398"/>
                </a:cxn>
                <a:cxn ang="0">
                  <a:pos x="99459" y="81731"/>
                </a:cxn>
                <a:cxn ang="0">
                  <a:pos x="92859" y="64800"/>
                </a:cxn>
                <a:cxn ang="0">
                  <a:pos x="107874" y="60785"/>
                </a:cxn>
                <a:cxn ang="0">
                  <a:pos x="95443" y="53680"/>
                </a:cxn>
                <a:cxn ang="0">
                  <a:pos x="102680" y="54317"/>
                </a:cxn>
                <a:cxn ang="0">
                  <a:pos x="102680" y="50302"/>
                </a:cxn>
                <a:cxn ang="0">
                  <a:pos x="88333" y="50944"/>
                </a:cxn>
                <a:cxn ang="0">
                  <a:pos x="83681" y="81731"/>
                </a:cxn>
                <a:cxn ang="0">
                  <a:pos x="81096" y="54954"/>
                </a:cxn>
                <a:cxn ang="0">
                  <a:pos x="77212" y="43834"/>
                </a:cxn>
                <a:cxn ang="0">
                  <a:pos x="81096" y="33371"/>
                </a:cxn>
                <a:cxn ang="0">
                  <a:pos x="79154" y="24193"/>
                </a:cxn>
                <a:cxn ang="0">
                  <a:pos x="77850" y="15651"/>
                </a:cxn>
                <a:cxn ang="0">
                  <a:pos x="86391" y="25472"/>
                </a:cxn>
                <a:cxn ang="0">
                  <a:pos x="97517" y="11763"/>
                </a:cxn>
                <a:cxn ang="0">
                  <a:pos x="96086" y="23525"/>
                </a:cxn>
                <a:cxn ang="0">
                  <a:pos x="93502" y="31429"/>
                </a:cxn>
                <a:cxn ang="0">
                  <a:pos x="94164" y="43834"/>
                </a:cxn>
                <a:cxn ang="0">
                  <a:pos x="130100" y="18999"/>
                </a:cxn>
                <a:cxn ang="0">
                  <a:pos x="58845" y="637"/>
                </a:cxn>
                <a:cxn ang="0">
                  <a:pos x="36599" y="5168"/>
                </a:cxn>
                <a:cxn ang="0">
                  <a:pos x="55624" y="7879"/>
                </a:cxn>
                <a:cxn ang="0">
                  <a:pos x="39183" y="14347"/>
                </a:cxn>
                <a:cxn ang="0">
                  <a:pos x="37903" y="18999"/>
                </a:cxn>
                <a:cxn ang="0">
                  <a:pos x="24831" y="11125"/>
                </a:cxn>
                <a:cxn ang="0">
                  <a:pos x="8542" y="75263"/>
                </a:cxn>
                <a:cxn ang="0">
                  <a:pos x="39845" y="95441"/>
                </a:cxn>
                <a:cxn ang="0">
                  <a:pos x="29488" y="87026"/>
                </a:cxn>
                <a:cxn ang="0">
                  <a:pos x="22889" y="94798"/>
                </a:cxn>
                <a:cxn ang="0">
                  <a:pos x="20947" y="83673"/>
                </a:cxn>
                <a:cxn ang="0">
                  <a:pos x="30125" y="56259"/>
                </a:cxn>
                <a:cxn ang="0">
                  <a:pos x="43835" y="54317"/>
                </a:cxn>
                <a:cxn ang="0">
                  <a:pos x="46445" y="62064"/>
                </a:cxn>
                <a:cxn ang="0">
                  <a:pos x="39845" y="79147"/>
                </a:cxn>
                <a:cxn ang="0">
                  <a:pos x="59487" y="117686"/>
                </a:cxn>
                <a:cxn ang="0">
                  <a:pos x="121710" y="108508"/>
                </a:cxn>
                <a:cxn ang="0">
                  <a:pos x="119000" y="43192"/>
                </a:cxn>
                <a:cxn ang="0">
                  <a:pos x="107874" y="39177"/>
                </a:cxn>
                <a:cxn ang="0">
                  <a:pos x="73860" y="39844"/>
                </a:cxn>
                <a:cxn ang="0">
                  <a:pos x="70613" y="56901"/>
                </a:cxn>
                <a:cxn ang="0">
                  <a:pos x="74628" y="32709"/>
                </a:cxn>
                <a:cxn ang="0">
                  <a:pos x="58208" y="16931"/>
                </a:cxn>
                <a:cxn ang="0">
                  <a:pos x="68666" y="22888"/>
                </a:cxn>
                <a:cxn ang="0">
                  <a:pos x="39845" y="47081"/>
                </a:cxn>
                <a:cxn ang="0">
                  <a:pos x="15652" y="24193"/>
                </a:cxn>
                <a:cxn ang="0">
                  <a:pos x="44498" y="26135"/>
                </a:cxn>
                <a:cxn ang="0">
                  <a:pos x="51740" y="26135"/>
                </a:cxn>
                <a:cxn ang="0">
                  <a:pos x="70613" y="29487"/>
                </a:cxn>
                <a:cxn ang="0">
                  <a:pos x="64807" y="60785"/>
                </a:cxn>
                <a:cxn ang="0">
                  <a:pos x="60792" y="33371"/>
                </a:cxn>
                <a:cxn ang="0">
                  <a:pos x="39845" y="47081"/>
                </a:cxn>
                <a:cxn ang="0">
                  <a:pos x="52377" y="53680"/>
                </a:cxn>
                <a:cxn ang="0">
                  <a:pos x="57545" y="37897"/>
                </a:cxn>
                <a:cxn ang="0">
                  <a:pos x="66724" y="94798"/>
                </a:cxn>
                <a:cxn ang="0">
                  <a:pos x="53682" y="62732"/>
                </a:cxn>
                <a:cxn ang="0">
                  <a:pos x="76570" y="69331"/>
                </a:cxn>
              </a:cxnLst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82" name="Freeform 193"/>
            <p:cNvSpPr/>
            <p:nvPr userDrawn="1"/>
          </p:nvSpPr>
          <p:spPr>
            <a:xfrm>
              <a:off x="348" y="3254"/>
              <a:ext cx="86" cy="102"/>
            </a:xfrm>
            <a:custGeom>
              <a:avLst/>
              <a:gdLst/>
              <a:ahLst/>
              <a:cxnLst>
                <a:cxn ang="0">
                  <a:pos x="9187" y="3458"/>
                </a:cxn>
                <a:cxn ang="0">
                  <a:pos x="5964" y="13525"/>
                </a:cxn>
                <a:cxn ang="0">
                  <a:pos x="9187" y="3458"/>
                </a:cxn>
              </a:cxnLst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83" name="Freeform 194"/>
            <p:cNvSpPr/>
            <p:nvPr userDrawn="1"/>
          </p:nvSpPr>
          <p:spPr>
            <a:xfrm>
              <a:off x="267" y="3295"/>
              <a:ext cx="76" cy="136"/>
            </a:xfrm>
            <a:custGeom>
              <a:avLst/>
              <a:gdLst/>
              <a:ahLst/>
              <a:cxnLst>
                <a:cxn ang="0">
                  <a:pos x="4545" y="6392"/>
                </a:cxn>
                <a:cxn ang="0">
                  <a:pos x="2594" y="16113"/>
                </a:cxn>
                <a:cxn ang="0">
                  <a:pos x="9885" y="10351"/>
                </a:cxn>
                <a:cxn ang="0">
                  <a:pos x="8573" y="5097"/>
                </a:cxn>
                <a:cxn ang="0">
                  <a:pos x="4545" y="6392"/>
                </a:cxn>
              </a:cxnLst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84" name="Freeform 195"/>
            <p:cNvSpPr/>
            <p:nvPr userDrawn="1"/>
          </p:nvSpPr>
          <p:spPr>
            <a:xfrm>
              <a:off x="222" y="3022"/>
              <a:ext cx="243" cy="116"/>
            </a:xfrm>
            <a:custGeom>
              <a:avLst/>
              <a:gdLst/>
              <a:ahLst/>
              <a:cxnLst>
                <a:cxn ang="0">
                  <a:pos x="26345" y="1271"/>
                </a:cxn>
                <a:cxn ang="0">
                  <a:pos x="5974" y="635"/>
                </a:cxn>
                <a:cxn ang="0">
                  <a:pos x="643" y="5775"/>
                </a:cxn>
                <a:cxn ang="0">
                  <a:pos x="14403" y="13607"/>
                </a:cxn>
                <a:cxn ang="0">
                  <a:pos x="22321" y="12947"/>
                </a:cxn>
                <a:cxn ang="0">
                  <a:pos x="26345" y="12311"/>
                </a:cxn>
                <a:cxn ang="0">
                  <a:pos x="26345" y="1271"/>
                </a:cxn>
              </a:cxnLst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85" name="Freeform 196"/>
            <p:cNvSpPr/>
            <p:nvPr userDrawn="1"/>
          </p:nvSpPr>
          <p:spPr>
            <a:xfrm>
              <a:off x="500" y="3345"/>
              <a:ext cx="177" cy="187"/>
            </a:xfrm>
            <a:custGeom>
              <a:avLst/>
              <a:gdLst/>
              <a:ahLst/>
              <a:cxnLst>
                <a:cxn ang="0">
                  <a:pos x="15652" y="1304"/>
                </a:cxn>
                <a:cxn ang="0">
                  <a:pos x="7237" y="1304"/>
                </a:cxn>
                <a:cxn ang="0">
                  <a:pos x="2584" y="13029"/>
                </a:cxn>
                <a:cxn ang="0">
                  <a:pos x="18362" y="14328"/>
                </a:cxn>
                <a:cxn ang="0">
                  <a:pos x="15652" y="1304"/>
                </a:cxn>
              </a:cxnLst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86" name="Freeform 197"/>
            <p:cNvSpPr/>
            <p:nvPr userDrawn="1"/>
          </p:nvSpPr>
          <p:spPr>
            <a:xfrm>
              <a:off x="905" y="3158"/>
              <a:ext cx="177" cy="36"/>
            </a:xfrm>
            <a:custGeom>
              <a:avLst/>
              <a:gdLst/>
              <a:ahLst/>
              <a:cxnLst>
                <a:cxn ang="0">
                  <a:pos x="3221" y="0"/>
                </a:cxn>
                <a:cxn ang="0">
                  <a:pos x="9184" y="3543"/>
                </a:cxn>
                <a:cxn ang="0">
                  <a:pos x="3221" y="0"/>
                </a:cxn>
              </a:cxnLst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87" name="Freeform 198"/>
            <p:cNvSpPr/>
            <p:nvPr userDrawn="1"/>
          </p:nvSpPr>
          <p:spPr>
            <a:xfrm>
              <a:off x="965" y="3153"/>
              <a:ext cx="137" cy="81"/>
            </a:xfrm>
            <a:custGeom>
              <a:avLst/>
              <a:gdLst/>
              <a:ahLst/>
              <a:cxnLst>
                <a:cxn ang="0">
                  <a:pos x="4714" y="8561"/>
                </a:cxn>
                <a:cxn ang="0">
                  <a:pos x="16582" y="3898"/>
                </a:cxn>
                <a:cxn ang="0">
                  <a:pos x="11224" y="643"/>
                </a:cxn>
                <a:cxn ang="0">
                  <a:pos x="4714" y="7280"/>
                </a:cxn>
                <a:cxn ang="0">
                  <a:pos x="4714" y="8561"/>
                </a:cxn>
              </a:cxnLst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88" name="Freeform 199"/>
            <p:cNvSpPr/>
            <p:nvPr userDrawn="1"/>
          </p:nvSpPr>
          <p:spPr>
            <a:xfrm>
              <a:off x="960" y="3204"/>
              <a:ext cx="177" cy="86"/>
            </a:xfrm>
            <a:custGeom>
              <a:avLst/>
              <a:gdLst/>
              <a:ahLst/>
              <a:cxnLst>
                <a:cxn ang="0">
                  <a:pos x="16289" y="3890"/>
                </a:cxn>
                <a:cxn ang="0">
                  <a:pos x="5168" y="6602"/>
                </a:cxn>
                <a:cxn ang="0">
                  <a:pos x="3889" y="8549"/>
                </a:cxn>
                <a:cxn ang="0">
                  <a:pos x="17725" y="7907"/>
                </a:cxn>
                <a:cxn ang="0">
                  <a:pos x="16289" y="3890"/>
                </a:cxn>
              </a:cxnLst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89" name="Freeform 200"/>
            <p:cNvSpPr/>
            <p:nvPr userDrawn="1"/>
          </p:nvSpPr>
          <p:spPr>
            <a:xfrm>
              <a:off x="844" y="3285"/>
              <a:ext cx="248" cy="60"/>
            </a:xfrm>
            <a:custGeom>
              <a:avLst/>
              <a:gdLst/>
              <a:ahLst/>
              <a:cxnLst>
                <a:cxn ang="0">
                  <a:pos x="26182" y="1875"/>
                </a:cxn>
                <a:cxn ang="0">
                  <a:pos x="19061" y="625"/>
                </a:cxn>
                <a:cxn ang="0">
                  <a:pos x="4535" y="0"/>
                </a:cxn>
                <a:cxn ang="0">
                  <a:pos x="1306" y="3125"/>
                </a:cxn>
                <a:cxn ang="0">
                  <a:pos x="13088" y="5000"/>
                </a:cxn>
                <a:cxn ang="0">
                  <a:pos x="26971" y="5000"/>
                </a:cxn>
                <a:cxn ang="0">
                  <a:pos x="26182" y="1875"/>
                </a:cxn>
              </a:cxnLst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90" name="Freeform 201"/>
            <p:cNvSpPr/>
            <p:nvPr userDrawn="1"/>
          </p:nvSpPr>
          <p:spPr>
            <a:xfrm>
              <a:off x="869" y="3340"/>
              <a:ext cx="203" cy="56"/>
            </a:xfrm>
            <a:custGeom>
              <a:avLst/>
              <a:gdLst/>
              <a:ahLst/>
              <a:cxnLst>
                <a:cxn ang="0">
                  <a:pos x="24573" y="1324"/>
                </a:cxn>
                <a:cxn ang="0">
                  <a:pos x="17255" y="2642"/>
                </a:cxn>
                <a:cxn ang="0">
                  <a:pos x="8628" y="1970"/>
                </a:cxn>
                <a:cxn ang="0">
                  <a:pos x="645" y="1324"/>
                </a:cxn>
                <a:cxn ang="0">
                  <a:pos x="23259" y="5417"/>
                </a:cxn>
                <a:cxn ang="0">
                  <a:pos x="24573" y="1324"/>
                </a:cxn>
              </a:cxnLst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91" name="Freeform 202"/>
            <p:cNvSpPr/>
            <p:nvPr userDrawn="1"/>
          </p:nvSpPr>
          <p:spPr>
            <a:xfrm>
              <a:off x="859" y="3386"/>
              <a:ext cx="207" cy="172"/>
            </a:xfrm>
            <a:custGeom>
              <a:avLst/>
              <a:gdLst/>
              <a:ahLst/>
              <a:cxnLst>
                <a:cxn ang="0">
                  <a:pos x="18150" y="5964"/>
                </a:cxn>
                <a:cxn ang="0">
                  <a:pos x="8487" y="3890"/>
                </a:cxn>
                <a:cxn ang="0">
                  <a:pos x="2575" y="9829"/>
                </a:cxn>
                <a:cxn ang="0">
                  <a:pos x="636" y="12440"/>
                </a:cxn>
                <a:cxn ang="0">
                  <a:pos x="5786" y="12440"/>
                </a:cxn>
                <a:cxn ang="0">
                  <a:pos x="11062" y="17736"/>
                </a:cxn>
                <a:cxn ang="0">
                  <a:pos x="13637" y="19679"/>
                </a:cxn>
                <a:cxn ang="0">
                  <a:pos x="18787" y="12440"/>
                </a:cxn>
                <a:cxn ang="0">
                  <a:pos x="25365" y="12440"/>
                </a:cxn>
                <a:cxn ang="0">
                  <a:pos x="18150" y="5964"/>
                </a:cxn>
              </a:cxnLst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92" name="Freeform 203"/>
            <p:cNvSpPr/>
            <p:nvPr userDrawn="1"/>
          </p:nvSpPr>
          <p:spPr>
            <a:xfrm>
              <a:off x="996" y="3305"/>
              <a:ext cx="126" cy="318"/>
            </a:xfrm>
            <a:custGeom>
              <a:avLst/>
              <a:gdLst/>
              <a:ahLst/>
              <a:cxnLst>
                <a:cxn ang="0">
                  <a:pos x="14198" y="1272"/>
                </a:cxn>
                <a:cxn ang="0">
                  <a:pos x="11658" y="11059"/>
                </a:cxn>
                <a:cxn ang="0">
                  <a:pos x="4470" y="12993"/>
                </a:cxn>
                <a:cxn ang="0">
                  <a:pos x="4470" y="14931"/>
                </a:cxn>
                <a:cxn ang="0">
                  <a:pos x="10997" y="22114"/>
                </a:cxn>
                <a:cxn ang="0">
                  <a:pos x="7671" y="29200"/>
                </a:cxn>
                <a:cxn ang="0">
                  <a:pos x="0" y="35747"/>
                </a:cxn>
                <a:cxn ang="0">
                  <a:pos x="3200" y="37680"/>
                </a:cxn>
                <a:cxn ang="0">
                  <a:pos x="10362" y="40255"/>
                </a:cxn>
                <a:cxn ang="0">
                  <a:pos x="14858" y="37044"/>
                </a:cxn>
                <a:cxn ang="0">
                  <a:pos x="16128" y="9121"/>
                </a:cxn>
                <a:cxn ang="0">
                  <a:pos x="16128" y="1272"/>
                </a:cxn>
                <a:cxn ang="0">
                  <a:pos x="14198" y="1272"/>
                </a:cxn>
              </a:cxnLst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1031" name="Group 204"/>
          <p:cNvGrpSpPr/>
          <p:nvPr/>
        </p:nvGrpSpPr>
        <p:grpSpPr>
          <a:xfrm>
            <a:off x="381000" y="5070475"/>
            <a:ext cx="533400" cy="492125"/>
            <a:chOff x="96" y="2784"/>
            <a:chExt cx="1062" cy="981"/>
          </a:xfrm>
        </p:grpSpPr>
        <p:sp>
          <p:nvSpPr>
            <p:cNvPr id="1067" name="Freeform 205"/>
            <p:cNvSpPr/>
            <p:nvPr userDrawn="1"/>
          </p:nvSpPr>
          <p:spPr>
            <a:xfrm>
              <a:off x="121" y="2784"/>
              <a:ext cx="207" cy="81"/>
            </a:xfrm>
            <a:custGeom>
              <a:avLst/>
              <a:gdLst/>
              <a:ahLst/>
              <a:cxnLst>
                <a:cxn ang="0">
                  <a:pos x="19423" y="7918"/>
                </a:cxn>
                <a:cxn ang="0">
                  <a:pos x="24062" y="6612"/>
                </a:cxn>
                <a:cxn ang="0">
                  <a:pos x="24699" y="5974"/>
                </a:cxn>
                <a:cxn ang="0">
                  <a:pos x="20215" y="643"/>
                </a:cxn>
                <a:cxn ang="0">
                  <a:pos x="5150" y="7280"/>
                </a:cxn>
                <a:cxn ang="0">
                  <a:pos x="19423" y="7918"/>
                </a:cxn>
              </a:cxnLst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68" name="Freeform 206"/>
            <p:cNvSpPr>
              <a:spLocks noEditPoints="1"/>
            </p:cNvSpPr>
            <p:nvPr userDrawn="1"/>
          </p:nvSpPr>
          <p:spPr>
            <a:xfrm>
              <a:off x="96" y="2789"/>
              <a:ext cx="1062" cy="976"/>
            </a:xfrm>
            <a:custGeom>
              <a:avLst/>
              <a:gdLst/>
              <a:ahLst/>
              <a:cxnLst>
                <a:cxn ang="0">
                  <a:pos x="106569" y="101398"/>
                </a:cxn>
                <a:cxn ang="0">
                  <a:pos x="99459" y="81731"/>
                </a:cxn>
                <a:cxn ang="0">
                  <a:pos x="92859" y="64800"/>
                </a:cxn>
                <a:cxn ang="0">
                  <a:pos x="107874" y="60785"/>
                </a:cxn>
                <a:cxn ang="0">
                  <a:pos x="95443" y="53680"/>
                </a:cxn>
                <a:cxn ang="0">
                  <a:pos x="102680" y="54317"/>
                </a:cxn>
                <a:cxn ang="0">
                  <a:pos x="102680" y="50302"/>
                </a:cxn>
                <a:cxn ang="0">
                  <a:pos x="88333" y="50944"/>
                </a:cxn>
                <a:cxn ang="0">
                  <a:pos x="83681" y="81731"/>
                </a:cxn>
                <a:cxn ang="0">
                  <a:pos x="81096" y="54954"/>
                </a:cxn>
                <a:cxn ang="0">
                  <a:pos x="77212" y="43834"/>
                </a:cxn>
                <a:cxn ang="0">
                  <a:pos x="81096" y="33371"/>
                </a:cxn>
                <a:cxn ang="0">
                  <a:pos x="79154" y="24193"/>
                </a:cxn>
                <a:cxn ang="0">
                  <a:pos x="77850" y="15651"/>
                </a:cxn>
                <a:cxn ang="0">
                  <a:pos x="86391" y="25472"/>
                </a:cxn>
                <a:cxn ang="0">
                  <a:pos x="97517" y="11763"/>
                </a:cxn>
                <a:cxn ang="0">
                  <a:pos x="96086" y="23525"/>
                </a:cxn>
                <a:cxn ang="0">
                  <a:pos x="93502" y="31429"/>
                </a:cxn>
                <a:cxn ang="0">
                  <a:pos x="94164" y="43834"/>
                </a:cxn>
                <a:cxn ang="0">
                  <a:pos x="130100" y="18999"/>
                </a:cxn>
                <a:cxn ang="0">
                  <a:pos x="58845" y="637"/>
                </a:cxn>
                <a:cxn ang="0">
                  <a:pos x="36599" y="5168"/>
                </a:cxn>
                <a:cxn ang="0">
                  <a:pos x="55624" y="7879"/>
                </a:cxn>
                <a:cxn ang="0">
                  <a:pos x="39183" y="14347"/>
                </a:cxn>
                <a:cxn ang="0">
                  <a:pos x="37903" y="18999"/>
                </a:cxn>
                <a:cxn ang="0">
                  <a:pos x="24831" y="11125"/>
                </a:cxn>
                <a:cxn ang="0">
                  <a:pos x="8542" y="75263"/>
                </a:cxn>
                <a:cxn ang="0">
                  <a:pos x="39845" y="95441"/>
                </a:cxn>
                <a:cxn ang="0">
                  <a:pos x="29488" y="87026"/>
                </a:cxn>
                <a:cxn ang="0">
                  <a:pos x="22889" y="94798"/>
                </a:cxn>
                <a:cxn ang="0">
                  <a:pos x="20947" y="83673"/>
                </a:cxn>
                <a:cxn ang="0">
                  <a:pos x="30125" y="56259"/>
                </a:cxn>
                <a:cxn ang="0">
                  <a:pos x="43835" y="54317"/>
                </a:cxn>
                <a:cxn ang="0">
                  <a:pos x="46445" y="62064"/>
                </a:cxn>
                <a:cxn ang="0">
                  <a:pos x="39845" y="79147"/>
                </a:cxn>
                <a:cxn ang="0">
                  <a:pos x="59487" y="117686"/>
                </a:cxn>
                <a:cxn ang="0">
                  <a:pos x="121710" y="108508"/>
                </a:cxn>
                <a:cxn ang="0">
                  <a:pos x="119000" y="43192"/>
                </a:cxn>
                <a:cxn ang="0">
                  <a:pos x="107874" y="39177"/>
                </a:cxn>
                <a:cxn ang="0">
                  <a:pos x="73860" y="39844"/>
                </a:cxn>
                <a:cxn ang="0">
                  <a:pos x="70613" y="56901"/>
                </a:cxn>
                <a:cxn ang="0">
                  <a:pos x="74628" y="32709"/>
                </a:cxn>
                <a:cxn ang="0">
                  <a:pos x="58208" y="16931"/>
                </a:cxn>
                <a:cxn ang="0">
                  <a:pos x="68666" y="22888"/>
                </a:cxn>
                <a:cxn ang="0">
                  <a:pos x="39845" y="47081"/>
                </a:cxn>
                <a:cxn ang="0">
                  <a:pos x="15652" y="24193"/>
                </a:cxn>
                <a:cxn ang="0">
                  <a:pos x="44498" y="26135"/>
                </a:cxn>
                <a:cxn ang="0">
                  <a:pos x="51740" y="26135"/>
                </a:cxn>
                <a:cxn ang="0">
                  <a:pos x="70613" y="29487"/>
                </a:cxn>
                <a:cxn ang="0">
                  <a:pos x="64807" y="60785"/>
                </a:cxn>
                <a:cxn ang="0">
                  <a:pos x="60792" y="33371"/>
                </a:cxn>
                <a:cxn ang="0">
                  <a:pos x="39845" y="47081"/>
                </a:cxn>
                <a:cxn ang="0">
                  <a:pos x="52377" y="53680"/>
                </a:cxn>
                <a:cxn ang="0">
                  <a:pos x="57545" y="37897"/>
                </a:cxn>
                <a:cxn ang="0">
                  <a:pos x="66724" y="94798"/>
                </a:cxn>
                <a:cxn ang="0">
                  <a:pos x="53682" y="62732"/>
                </a:cxn>
                <a:cxn ang="0">
                  <a:pos x="76570" y="69331"/>
                </a:cxn>
              </a:cxnLst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69" name="Freeform 207"/>
            <p:cNvSpPr/>
            <p:nvPr userDrawn="1"/>
          </p:nvSpPr>
          <p:spPr>
            <a:xfrm>
              <a:off x="348" y="3254"/>
              <a:ext cx="86" cy="102"/>
            </a:xfrm>
            <a:custGeom>
              <a:avLst/>
              <a:gdLst/>
              <a:ahLst/>
              <a:cxnLst>
                <a:cxn ang="0">
                  <a:pos x="9187" y="3458"/>
                </a:cxn>
                <a:cxn ang="0">
                  <a:pos x="5964" y="13525"/>
                </a:cxn>
                <a:cxn ang="0">
                  <a:pos x="9187" y="3458"/>
                </a:cxn>
              </a:cxnLst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0" name="Freeform 208"/>
            <p:cNvSpPr/>
            <p:nvPr userDrawn="1"/>
          </p:nvSpPr>
          <p:spPr>
            <a:xfrm>
              <a:off x="267" y="3295"/>
              <a:ext cx="76" cy="136"/>
            </a:xfrm>
            <a:custGeom>
              <a:avLst/>
              <a:gdLst/>
              <a:ahLst/>
              <a:cxnLst>
                <a:cxn ang="0">
                  <a:pos x="4545" y="6392"/>
                </a:cxn>
                <a:cxn ang="0">
                  <a:pos x="2594" y="16113"/>
                </a:cxn>
                <a:cxn ang="0">
                  <a:pos x="9885" y="10351"/>
                </a:cxn>
                <a:cxn ang="0">
                  <a:pos x="8573" y="5097"/>
                </a:cxn>
                <a:cxn ang="0">
                  <a:pos x="4545" y="6392"/>
                </a:cxn>
              </a:cxnLst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1" name="Freeform 209"/>
            <p:cNvSpPr/>
            <p:nvPr userDrawn="1"/>
          </p:nvSpPr>
          <p:spPr>
            <a:xfrm>
              <a:off x="222" y="3022"/>
              <a:ext cx="243" cy="116"/>
            </a:xfrm>
            <a:custGeom>
              <a:avLst/>
              <a:gdLst/>
              <a:ahLst/>
              <a:cxnLst>
                <a:cxn ang="0">
                  <a:pos x="26345" y="1271"/>
                </a:cxn>
                <a:cxn ang="0">
                  <a:pos x="5974" y="635"/>
                </a:cxn>
                <a:cxn ang="0">
                  <a:pos x="643" y="5775"/>
                </a:cxn>
                <a:cxn ang="0">
                  <a:pos x="14403" y="13607"/>
                </a:cxn>
                <a:cxn ang="0">
                  <a:pos x="22321" y="12947"/>
                </a:cxn>
                <a:cxn ang="0">
                  <a:pos x="26345" y="12311"/>
                </a:cxn>
                <a:cxn ang="0">
                  <a:pos x="26345" y="1271"/>
                </a:cxn>
              </a:cxnLst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2" name="Freeform 210"/>
            <p:cNvSpPr/>
            <p:nvPr userDrawn="1"/>
          </p:nvSpPr>
          <p:spPr>
            <a:xfrm>
              <a:off x="500" y="3345"/>
              <a:ext cx="177" cy="187"/>
            </a:xfrm>
            <a:custGeom>
              <a:avLst/>
              <a:gdLst/>
              <a:ahLst/>
              <a:cxnLst>
                <a:cxn ang="0">
                  <a:pos x="15652" y="1304"/>
                </a:cxn>
                <a:cxn ang="0">
                  <a:pos x="7237" y="1304"/>
                </a:cxn>
                <a:cxn ang="0">
                  <a:pos x="2584" y="13029"/>
                </a:cxn>
                <a:cxn ang="0">
                  <a:pos x="18362" y="14328"/>
                </a:cxn>
                <a:cxn ang="0">
                  <a:pos x="15652" y="1304"/>
                </a:cxn>
              </a:cxnLst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" name="Freeform 211"/>
            <p:cNvSpPr/>
            <p:nvPr userDrawn="1"/>
          </p:nvSpPr>
          <p:spPr>
            <a:xfrm>
              <a:off x="905" y="3158"/>
              <a:ext cx="177" cy="36"/>
            </a:xfrm>
            <a:custGeom>
              <a:avLst/>
              <a:gdLst/>
              <a:ahLst/>
              <a:cxnLst>
                <a:cxn ang="0">
                  <a:pos x="3221" y="0"/>
                </a:cxn>
                <a:cxn ang="0">
                  <a:pos x="9184" y="3543"/>
                </a:cxn>
                <a:cxn ang="0">
                  <a:pos x="3221" y="0"/>
                </a:cxn>
              </a:cxnLst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4" name="Freeform 212"/>
            <p:cNvSpPr/>
            <p:nvPr userDrawn="1"/>
          </p:nvSpPr>
          <p:spPr>
            <a:xfrm>
              <a:off x="965" y="3153"/>
              <a:ext cx="137" cy="81"/>
            </a:xfrm>
            <a:custGeom>
              <a:avLst/>
              <a:gdLst/>
              <a:ahLst/>
              <a:cxnLst>
                <a:cxn ang="0">
                  <a:pos x="4714" y="8561"/>
                </a:cxn>
                <a:cxn ang="0">
                  <a:pos x="16582" y="3898"/>
                </a:cxn>
                <a:cxn ang="0">
                  <a:pos x="11224" y="643"/>
                </a:cxn>
                <a:cxn ang="0">
                  <a:pos x="4714" y="7280"/>
                </a:cxn>
                <a:cxn ang="0">
                  <a:pos x="4714" y="8561"/>
                </a:cxn>
              </a:cxnLst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5" name="Freeform 213"/>
            <p:cNvSpPr/>
            <p:nvPr userDrawn="1"/>
          </p:nvSpPr>
          <p:spPr>
            <a:xfrm>
              <a:off x="960" y="3204"/>
              <a:ext cx="177" cy="86"/>
            </a:xfrm>
            <a:custGeom>
              <a:avLst/>
              <a:gdLst/>
              <a:ahLst/>
              <a:cxnLst>
                <a:cxn ang="0">
                  <a:pos x="16289" y="3890"/>
                </a:cxn>
                <a:cxn ang="0">
                  <a:pos x="5168" y="6602"/>
                </a:cxn>
                <a:cxn ang="0">
                  <a:pos x="3889" y="8549"/>
                </a:cxn>
                <a:cxn ang="0">
                  <a:pos x="17725" y="7907"/>
                </a:cxn>
                <a:cxn ang="0">
                  <a:pos x="16289" y="3890"/>
                </a:cxn>
              </a:cxnLst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6" name="Freeform 214"/>
            <p:cNvSpPr/>
            <p:nvPr userDrawn="1"/>
          </p:nvSpPr>
          <p:spPr>
            <a:xfrm>
              <a:off x="844" y="3285"/>
              <a:ext cx="248" cy="60"/>
            </a:xfrm>
            <a:custGeom>
              <a:avLst/>
              <a:gdLst/>
              <a:ahLst/>
              <a:cxnLst>
                <a:cxn ang="0">
                  <a:pos x="26182" y="1875"/>
                </a:cxn>
                <a:cxn ang="0">
                  <a:pos x="19061" y="625"/>
                </a:cxn>
                <a:cxn ang="0">
                  <a:pos x="4535" y="0"/>
                </a:cxn>
                <a:cxn ang="0">
                  <a:pos x="1306" y="3125"/>
                </a:cxn>
                <a:cxn ang="0">
                  <a:pos x="13088" y="5000"/>
                </a:cxn>
                <a:cxn ang="0">
                  <a:pos x="26971" y="5000"/>
                </a:cxn>
                <a:cxn ang="0">
                  <a:pos x="26182" y="1875"/>
                </a:cxn>
              </a:cxnLst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7" name="Freeform 215"/>
            <p:cNvSpPr/>
            <p:nvPr userDrawn="1"/>
          </p:nvSpPr>
          <p:spPr>
            <a:xfrm>
              <a:off x="869" y="3340"/>
              <a:ext cx="203" cy="56"/>
            </a:xfrm>
            <a:custGeom>
              <a:avLst/>
              <a:gdLst/>
              <a:ahLst/>
              <a:cxnLst>
                <a:cxn ang="0">
                  <a:pos x="24573" y="1324"/>
                </a:cxn>
                <a:cxn ang="0">
                  <a:pos x="17255" y="2642"/>
                </a:cxn>
                <a:cxn ang="0">
                  <a:pos x="8628" y="1970"/>
                </a:cxn>
                <a:cxn ang="0">
                  <a:pos x="645" y="1324"/>
                </a:cxn>
                <a:cxn ang="0">
                  <a:pos x="23259" y="5417"/>
                </a:cxn>
                <a:cxn ang="0">
                  <a:pos x="24573" y="1324"/>
                </a:cxn>
              </a:cxnLst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8" name="Freeform 216"/>
            <p:cNvSpPr/>
            <p:nvPr userDrawn="1"/>
          </p:nvSpPr>
          <p:spPr>
            <a:xfrm>
              <a:off x="859" y="3386"/>
              <a:ext cx="207" cy="172"/>
            </a:xfrm>
            <a:custGeom>
              <a:avLst/>
              <a:gdLst/>
              <a:ahLst/>
              <a:cxnLst>
                <a:cxn ang="0">
                  <a:pos x="18150" y="5964"/>
                </a:cxn>
                <a:cxn ang="0">
                  <a:pos x="8487" y="3890"/>
                </a:cxn>
                <a:cxn ang="0">
                  <a:pos x="2575" y="9829"/>
                </a:cxn>
                <a:cxn ang="0">
                  <a:pos x="636" y="12440"/>
                </a:cxn>
                <a:cxn ang="0">
                  <a:pos x="5786" y="12440"/>
                </a:cxn>
                <a:cxn ang="0">
                  <a:pos x="11062" y="17736"/>
                </a:cxn>
                <a:cxn ang="0">
                  <a:pos x="13637" y="19679"/>
                </a:cxn>
                <a:cxn ang="0">
                  <a:pos x="18787" y="12440"/>
                </a:cxn>
                <a:cxn ang="0">
                  <a:pos x="25365" y="12440"/>
                </a:cxn>
                <a:cxn ang="0">
                  <a:pos x="18150" y="5964"/>
                </a:cxn>
              </a:cxnLst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9" name="Freeform 217"/>
            <p:cNvSpPr/>
            <p:nvPr userDrawn="1"/>
          </p:nvSpPr>
          <p:spPr>
            <a:xfrm>
              <a:off x="996" y="3305"/>
              <a:ext cx="126" cy="318"/>
            </a:xfrm>
            <a:custGeom>
              <a:avLst/>
              <a:gdLst/>
              <a:ahLst/>
              <a:cxnLst>
                <a:cxn ang="0">
                  <a:pos x="14198" y="1272"/>
                </a:cxn>
                <a:cxn ang="0">
                  <a:pos x="11658" y="11059"/>
                </a:cxn>
                <a:cxn ang="0">
                  <a:pos x="4470" y="12993"/>
                </a:cxn>
                <a:cxn ang="0">
                  <a:pos x="4470" y="14931"/>
                </a:cxn>
                <a:cxn ang="0">
                  <a:pos x="10997" y="22114"/>
                </a:cxn>
                <a:cxn ang="0">
                  <a:pos x="7671" y="29200"/>
                </a:cxn>
                <a:cxn ang="0">
                  <a:pos x="0" y="35747"/>
                </a:cxn>
                <a:cxn ang="0">
                  <a:pos x="3200" y="37680"/>
                </a:cxn>
                <a:cxn ang="0">
                  <a:pos x="10362" y="40255"/>
                </a:cxn>
                <a:cxn ang="0">
                  <a:pos x="14858" y="37044"/>
                </a:cxn>
                <a:cxn ang="0">
                  <a:pos x="16128" y="9121"/>
                </a:cxn>
                <a:cxn ang="0">
                  <a:pos x="16128" y="1272"/>
                </a:cxn>
                <a:cxn ang="0">
                  <a:pos x="14198" y="1272"/>
                </a:cxn>
              </a:cxnLst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1032" name="Group 218"/>
          <p:cNvGrpSpPr/>
          <p:nvPr/>
        </p:nvGrpSpPr>
        <p:grpSpPr>
          <a:xfrm>
            <a:off x="381000" y="6121400"/>
            <a:ext cx="533400" cy="492125"/>
            <a:chOff x="96" y="2784"/>
            <a:chExt cx="1062" cy="981"/>
          </a:xfrm>
        </p:grpSpPr>
        <p:sp>
          <p:nvSpPr>
            <p:cNvPr id="1054" name="Freeform 219"/>
            <p:cNvSpPr/>
            <p:nvPr userDrawn="1"/>
          </p:nvSpPr>
          <p:spPr>
            <a:xfrm>
              <a:off x="121" y="2784"/>
              <a:ext cx="207" cy="81"/>
            </a:xfrm>
            <a:custGeom>
              <a:avLst/>
              <a:gdLst/>
              <a:ahLst/>
              <a:cxnLst>
                <a:cxn ang="0">
                  <a:pos x="19423" y="7918"/>
                </a:cxn>
                <a:cxn ang="0">
                  <a:pos x="24062" y="6612"/>
                </a:cxn>
                <a:cxn ang="0">
                  <a:pos x="24699" y="5974"/>
                </a:cxn>
                <a:cxn ang="0">
                  <a:pos x="20215" y="643"/>
                </a:cxn>
                <a:cxn ang="0">
                  <a:pos x="5150" y="7280"/>
                </a:cxn>
                <a:cxn ang="0">
                  <a:pos x="19423" y="7918"/>
                </a:cxn>
              </a:cxnLst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55" name="Freeform 220"/>
            <p:cNvSpPr>
              <a:spLocks noEditPoints="1"/>
            </p:cNvSpPr>
            <p:nvPr userDrawn="1"/>
          </p:nvSpPr>
          <p:spPr>
            <a:xfrm>
              <a:off x="96" y="2789"/>
              <a:ext cx="1062" cy="976"/>
            </a:xfrm>
            <a:custGeom>
              <a:avLst/>
              <a:gdLst/>
              <a:ahLst/>
              <a:cxnLst>
                <a:cxn ang="0">
                  <a:pos x="106569" y="101398"/>
                </a:cxn>
                <a:cxn ang="0">
                  <a:pos x="99459" y="81731"/>
                </a:cxn>
                <a:cxn ang="0">
                  <a:pos x="92859" y="64800"/>
                </a:cxn>
                <a:cxn ang="0">
                  <a:pos x="107874" y="60785"/>
                </a:cxn>
                <a:cxn ang="0">
                  <a:pos x="95443" y="53680"/>
                </a:cxn>
                <a:cxn ang="0">
                  <a:pos x="102680" y="54317"/>
                </a:cxn>
                <a:cxn ang="0">
                  <a:pos x="102680" y="50302"/>
                </a:cxn>
                <a:cxn ang="0">
                  <a:pos x="88333" y="50944"/>
                </a:cxn>
                <a:cxn ang="0">
                  <a:pos x="83681" y="81731"/>
                </a:cxn>
                <a:cxn ang="0">
                  <a:pos x="81096" y="54954"/>
                </a:cxn>
                <a:cxn ang="0">
                  <a:pos x="77212" y="43834"/>
                </a:cxn>
                <a:cxn ang="0">
                  <a:pos x="81096" y="33371"/>
                </a:cxn>
                <a:cxn ang="0">
                  <a:pos x="79154" y="24193"/>
                </a:cxn>
                <a:cxn ang="0">
                  <a:pos x="77850" y="15651"/>
                </a:cxn>
                <a:cxn ang="0">
                  <a:pos x="86391" y="25472"/>
                </a:cxn>
                <a:cxn ang="0">
                  <a:pos x="97517" y="11763"/>
                </a:cxn>
                <a:cxn ang="0">
                  <a:pos x="96086" y="23525"/>
                </a:cxn>
                <a:cxn ang="0">
                  <a:pos x="93502" y="31429"/>
                </a:cxn>
                <a:cxn ang="0">
                  <a:pos x="94164" y="43834"/>
                </a:cxn>
                <a:cxn ang="0">
                  <a:pos x="130100" y="18999"/>
                </a:cxn>
                <a:cxn ang="0">
                  <a:pos x="58845" y="637"/>
                </a:cxn>
                <a:cxn ang="0">
                  <a:pos x="36599" y="5168"/>
                </a:cxn>
                <a:cxn ang="0">
                  <a:pos x="55624" y="7879"/>
                </a:cxn>
                <a:cxn ang="0">
                  <a:pos x="39183" y="14347"/>
                </a:cxn>
                <a:cxn ang="0">
                  <a:pos x="37903" y="18999"/>
                </a:cxn>
                <a:cxn ang="0">
                  <a:pos x="24831" y="11125"/>
                </a:cxn>
                <a:cxn ang="0">
                  <a:pos x="8542" y="75263"/>
                </a:cxn>
                <a:cxn ang="0">
                  <a:pos x="39845" y="95441"/>
                </a:cxn>
                <a:cxn ang="0">
                  <a:pos x="29488" y="87026"/>
                </a:cxn>
                <a:cxn ang="0">
                  <a:pos x="22889" y="94798"/>
                </a:cxn>
                <a:cxn ang="0">
                  <a:pos x="20947" y="83673"/>
                </a:cxn>
                <a:cxn ang="0">
                  <a:pos x="30125" y="56259"/>
                </a:cxn>
                <a:cxn ang="0">
                  <a:pos x="43835" y="54317"/>
                </a:cxn>
                <a:cxn ang="0">
                  <a:pos x="46445" y="62064"/>
                </a:cxn>
                <a:cxn ang="0">
                  <a:pos x="39845" y="79147"/>
                </a:cxn>
                <a:cxn ang="0">
                  <a:pos x="59487" y="117686"/>
                </a:cxn>
                <a:cxn ang="0">
                  <a:pos x="121710" y="108508"/>
                </a:cxn>
                <a:cxn ang="0">
                  <a:pos x="119000" y="43192"/>
                </a:cxn>
                <a:cxn ang="0">
                  <a:pos x="107874" y="39177"/>
                </a:cxn>
                <a:cxn ang="0">
                  <a:pos x="73860" y="39844"/>
                </a:cxn>
                <a:cxn ang="0">
                  <a:pos x="70613" y="56901"/>
                </a:cxn>
                <a:cxn ang="0">
                  <a:pos x="74628" y="32709"/>
                </a:cxn>
                <a:cxn ang="0">
                  <a:pos x="58208" y="16931"/>
                </a:cxn>
                <a:cxn ang="0">
                  <a:pos x="68666" y="22888"/>
                </a:cxn>
                <a:cxn ang="0">
                  <a:pos x="39845" y="47081"/>
                </a:cxn>
                <a:cxn ang="0">
                  <a:pos x="15652" y="24193"/>
                </a:cxn>
                <a:cxn ang="0">
                  <a:pos x="44498" y="26135"/>
                </a:cxn>
                <a:cxn ang="0">
                  <a:pos x="51740" y="26135"/>
                </a:cxn>
                <a:cxn ang="0">
                  <a:pos x="70613" y="29487"/>
                </a:cxn>
                <a:cxn ang="0">
                  <a:pos x="64807" y="60785"/>
                </a:cxn>
                <a:cxn ang="0">
                  <a:pos x="60792" y="33371"/>
                </a:cxn>
                <a:cxn ang="0">
                  <a:pos x="39845" y="47081"/>
                </a:cxn>
                <a:cxn ang="0">
                  <a:pos x="52377" y="53680"/>
                </a:cxn>
                <a:cxn ang="0">
                  <a:pos x="57545" y="37897"/>
                </a:cxn>
                <a:cxn ang="0">
                  <a:pos x="66724" y="94798"/>
                </a:cxn>
                <a:cxn ang="0">
                  <a:pos x="53682" y="62732"/>
                </a:cxn>
                <a:cxn ang="0">
                  <a:pos x="76570" y="69331"/>
                </a:cxn>
              </a:cxnLst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56" name="Freeform 221"/>
            <p:cNvSpPr/>
            <p:nvPr userDrawn="1"/>
          </p:nvSpPr>
          <p:spPr>
            <a:xfrm>
              <a:off x="348" y="3254"/>
              <a:ext cx="86" cy="102"/>
            </a:xfrm>
            <a:custGeom>
              <a:avLst/>
              <a:gdLst/>
              <a:ahLst/>
              <a:cxnLst>
                <a:cxn ang="0">
                  <a:pos x="9187" y="3458"/>
                </a:cxn>
                <a:cxn ang="0">
                  <a:pos x="5964" y="13525"/>
                </a:cxn>
                <a:cxn ang="0">
                  <a:pos x="9187" y="3458"/>
                </a:cxn>
              </a:cxnLst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57" name="Freeform 222"/>
            <p:cNvSpPr/>
            <p:nvPr userDrawn="1"/>
          </p:nvSpPr>
          <p:spPr>
            <a:xfrm>
              <a:off x="267" y="3295"/>
              <a:ext cx="76" cy="136"/>
            </a:xfrm>
            <a:custGeom>
              <a:avLst/>
              <a:gdLst/>
              <a:ahLst/>
              <a:cxnLst>
                <a:cxn ang="0">
                  <a:pos x="4545" y="6392"/>
                </a:cxn>
                <a:cxn ang="0">
                  <a:pos x="2594" y="16113"/>
                </a:cxn>
                <a:cxn ang="0">
                  <a:pos x="9885" y="10351"/>
                </a:cxn>
                <a:cxn ang="0">
                  <a:pos x="8573" y="5097"/>
                </a:cxn>
                <a:cxn ang="0">
                  <a:pos x="4545" y="6392"/>
                </a:cxn>
              </a:cxnLst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58" name="Freeform 223"/>
            <p:cNvSpPr/>
            <p:nvPr userDrawn="1"/>
          </p:nvSpPr>
          <p:spPr>
            <a:xfrm>
              <a:off x="222" y="3022"/>
              <a:ext cx="243" cy="116"/>
            </a:xfrm>
            <a:custGeom>
              <a:avLst/>
              <a:gdLst/>
              <a:ahLst/>
              <a:cxnLst>
                <a:cxn ang="0">
                  <a:pos x="26345" y="1271"/>
                </a:cxn>
                <a:cxn ang="0">
                  <a:pos x="5974" y="635"/>
                </a:cxn>
                <a:cxn ang="0">
                  <a:pos x="643" y="5775"/>
                </a:cxn>
                <a:cxn ang="0">
                  <a:pos x="14403" y="13607"/>
                </a:cxn>
                <a:cxn ang="0">
                  <a:pos x="22321" y="12947"/>
                </a:cxn>
                <a:cxn ang="0">
                  <a:pos x="26345" y="12311"/>
                </a:cxn>
                <a:cxn ang="0">
                  <a:pos x="26345" y="1271"/>
                </a:cxn>
              </a:cxnLst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59" name="Freeform 224"/>
            <p:cNvSpPr/>
            <p:nvPr userDrawn="1"/>
          </p:nvSpPr>
          <p:spPr>
            <a:xfrm>
              <a:off x="500" y="3345"/>
              <a:ext cx="177" cy="187"/>
            </a:xfrm>
            <a:custGeom>
              <a:avLst/>
              <a:gdLst/>
              <a:ahLst/>
              <a:cxnLst>
                <a:cxn ang="0">
                  <a:pos x="15652" y="1304"/>
                </a:cxn>
                <a:cxn ang="0">
                  <a:pos x="7237" y="1304"/>
                </a:cxn>
                <a:cxn ang="0">
                  <a:pos x="2584" y="13029"/>
                </a:cxn>
                <a:cxn ang="0">
                  <a:pos x="18362" y="14328"/>
                </a:cxn>
                <a:cxn ang="0">
                  <a:pos x="15652" y="1304"/>
                </a:cxn>
              </a:cxnLst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60" name="Freeform 225"/>
            <p:cNvSpPr/>
            <p:nvPr userDrawn="1"/>
          </p:nvSpPr>
          <p:spPr>
            <a:xfrm>
              <a:off x="905" y="3158"/>
              <a:ext cx="177" cy="36"/>
            </a:xfrm>
            <a:custGeom>
              <a:avLst/>
              <a:gdLst/>
              <a:ahLst/>
              <a:cxnLst>
                <a:cxn ang="0">
                  <a:pos x="3221" y="0"/>
                </a:cxn>
                <a:cxn ang="0">
                  <a:pos x="9184" y="3543"/>
                </a:cxn>
                <a:cxn ang="0">
                  <a:pos x="3221" y="0"/>
                </a:cxn>
              </a:cxnLst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61" name="Freeform 226"/>
            <p:cNvSpPr/>
            <p:nvPr userDrawn="1"/>
          </p:nvSpPr>
          <p:spPr>
            <a:xfrm>
              <a:off x="965" y="3153"/>
              <a:ext cx="137" cy="81"/>
            </a:xfrm>
            <a:custGeom>
              <a:avLst/>
              <a:gdLst/>
              <a:ahLst/>
              <a:cxnLst>
                <a:cxn ang="0">
                  <a:pos x="4714" y="8561"/>
                </a:cxn>
                <a:cxn ang="0">
                  <a:pos x="16582" y="3898"/>
                </a:cxn>
                <a:cxn ang="0">
                  <a:pos x="11224" y="643"/>
                </a:cxn>
                <a:cxn ang="0">
                  <a:pos x="4714" y="7280"/>
                </a:cxn>
                <a:cxn ang="0">
                  <a:pos x="4714" y="8561"/>
                </a:cxn>
              </a:cxnLst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62" name="Freeform 227"/>
            <p:cNvSpPr/>
            <p:nvPr userDrawn="1"/>
          </p:nvSpPr>
          <p:spPr>
            <a:xfrm>
              <a:off x="960" y="3204"/>
              <a:ext cx="177" cy="86"/>
            </a:xfrm>
            <a:custGeom>
              <a:avLst/>
              <a:gdLst/>
              <a:ahLst/>
              <a:cxnLst>
                <a:cxn ang="0">
                  <a:pos x="16289" y="3890"/>
                </a:cxn>
                <a:cxn ang="0">
                  <a:pos x="5168" y="6602"/>
                </a:cxn>
                <a:cxn ang="0">
                  <a:pos x="3889" y="8549"/>
                </a:cxn>
                <a:cxn ang="0">
                  <a:pos x="17725" y="7907"/>
                </a:cxn>
                <a:cxn ang="0">
                  <a:pos x="16289" y="3890"/>
                </a:cxn>
              </a:cxnLst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63" name="Freeform 228"/>
            <p:cNvSpPr/>
            <p:nvPr userDrawn="1"/>
          </p:nvSpPr>
          <p:spPr>
            <a:xfrm>
              <a:off x="844" y="3285"/>
              <a:ext cx="248" cy="60"/>
            </a:xfrm>
            <a:custGeom>
              <a:avLst/>
              <a:gdLst/>
              <a:ahLst/>
              <a:cxnLst>
                <a:cxn ang="0">
                  <a:pos x="26182" y="1875"/>
                </a:cxn>
                <a:cxn ang="0">
                  <a:pos x="19061" y="625"/>
                </a:cxn>
                <a:cxn ang="0">
                  <a:pos x="4535" y="0"/>
                </a:cxn>
                <a:cxn ang="0">
                  <a:pos x="1306" y="3125"/>
                </a:cxn>
                <a:cxn ang="0">
                  <a:pos x="13088" y="5000"/>
                </a:cxn>
                <a:cxn ang="0">
                  <a:pos x="26971" y="5000"/>
                </a:cxn>
                <a:cxn ang="0">
                  <a:pos x="26182" y="1875"/>
                </a:cxn>
              </a:cxnLst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64" name="Freeform 229"/>
            <p:cNvSpPr/>
            <p:nvPr userDrawn="1"/>
          </p:nvSpPr>
          <p:spPr>
            <a:xfrm>
              <a:off x="869" y="3340"/>
              <a:ext cx="203" cy="56"/>
            </a:xfrm>
            <a:custGeom>
              <a:avLst/>
              <a:gdLst/>
              <a:ahLst/>
              <a:cxnLst>
                <a:cxn ang="0">
                  <a:pos x="24573" y="1324"/>
                </a:cxn>
                <a:cxn ang="0">
                  <a:pos x="17255" y="2642"/>
                </a:cxn>
                <a:cxn ang="0">
                  <a:pos x="8628" y="1970"/>
                </a:cxn>
                <a:cxn ang="0">
                  <a:pos x="645" y="1324"/>
                </a:cxn>
                <a:cxn ang="0">
                  <a:pos x="23259" y="5417"/>
                </a:cxn>
                <a:cxn ang="0">
                  <a:pos x="24573" y="1324"/>
                </a:cxn>
              </a:cxnLst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65" name="Freeform 230"/>
            <p:cNvSpPr/>
            <p:nvPr userDrawn="1"/>
          </p:nvSpPr>
          <p:spPr>
            <a:xfrm>
              <a:off x="859" y="3386"/>
              <a:ext cx="207" cy="172"/>
            </a:xfrm>
            <a:custGeom>
              <a:avLst/>
              <a:gdLst/>
              <a:ahLst/>
              <a:cxnLst>
                <a:cxn ang="0">
                  <a:pos x="18150" y="5964"/>
                </a:cxn>
                <a:cxn ang="0">
                  <a:pos x="8487" y="3890"/>
                </a:cxn>
                <a:cxn ang="0">
                  <a:pos x="2575" y="9829"/>
                </a:cxn>
                <a:cxn ang="0">
                  <a:pos x="636" y="12440"/>
                </a:cxn>
                <a:cxn ang="0">
                  <a:pos x="5786" y="12440"/>
                </a:cxn>
                <a:cxn ang="0">
                  <a:pos x="11062" y="17736"/>
                </a:cxn>
                <a:cxn ang="0">
                  <a:pos x="13637" y="19679"/>
                </a:cxn>
                <a:cxn ang="0">
                  <a:pos x="18787" y="12440"/>
                </a:cxn>
                <a:cxn ang="0">
                  <a:pos x="25365" y="12440"/>
                </a:cxn>
                <a:cxn ang="0">
                  <a:pos x="18150" y="5964"/>
                </a:cxn>
              </a:cxnLst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66" name="Freeform 231"/>
            <p:cNvSpPr/>
            <p:nvPr userDrawn="1"/>
          </p:nvSpPr>
          <p:spPr>
            <a:xfrm>
              <a:off x="996" y="3305"/>
              <a:ext cx="126" cy="318"/>
            </a:xfrm>
            <a:custGeom>
              <a:avLst/>
              <a:gdLst/>
              <a:ahLst/>
              <a:cxnLst>
                <a:cxn ang="0">
                  <a:pos x="14198" y="1272"/>
                </a:cxn>
                <a:cxn ang="0">
                  <a:pos x="11658" y="11059"/>
                </a:cxn>
                <a:cxn ang="0">
                  <a:pos x="4470" y="12993"/>
                </a:cxn>
                <a:cxn ang="0">
                  <a:pos x="4470" y="14931"/>
                </a:cxn>
                <a:cxn ang="0">
                  <a:pos x="10997" y="22114"/>
                </a:cxn>
                <a:cxn ang="0">
                  <a:pos x="7671" y="29200"/>
                </a:cxn>
                <a:cxn ang="0">
                  <a:pos x="0" y="35747"/>
                </a:cxn>
                <a:cxn ang="0">
                  <a:pos x="3200" y="37680"/>
                </a:cxn>
                <a:cxn ang="0">
                  <a:pos x="10362" y="40255"/>
                </a:cxn>
                <a:cxn ang="0">
                  <a:pos x="14858" y="37044"/>
                </a:cxn>
                <a:cxn ang="0">
                  <a:pos x="16128" y="9121"/>
                </a:cxn>
                <a:cxn ang="0">
                  <a:pos x="16128" y="1272"/>
                </a:cxn>
                <a:cxn ang="0">
                  <a:pos x="14198" y="1272"/>
                </a:cxn>
              </a:cxnLst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1033" name="Group 232"/>
          <p:cNvGrpSpPr/>
          <p:nvPr/>
        </p:nvGrpSpPr>
        <p:grpSpPr>
          <a:xfrm>
            <a:off x="6934200" y="-7937"/>
            <a:ext cx="2317750" cy="2063750"/>
            <a:chOff x="4080" y="-5"/>
            <a:chExt cx="1748" cy="1556"/>
          </a:xfrm>
        </p:grpSpPr>
        <p:sp>
          <p:nvSpPr>
            <p:cNvPr id="1039" name="Freeform 233"/>
            <p:cNvSpPr/>
            <p:nvPr userDrawn="1"/>
          </p:nvSpPr>
          <p:spPr>
            <a:xfrm>
              <a:off x="4161" y="-5"/>
              <a:ext cx="1586" cy="1443"/>
            </a:xfrm>
            <a:custGeom>
              <a:avLst/>
              <a:gdLst/>
              <a:ahLst/>
              <a:cxnLst>
                <a:cxn ang="0">
                  <a:pos x="1644" y="296"/>
                </a:cxn>
                <a:cxn ang="0">
                  <a:pos x="784" y="5040"/>
                </a:cxn>
                <a:cxn ang="0">
                  <a:pos x="1789" y="27928"/>
                </a:cxn>
                <a:cxn ang="0">
                  <a:pos x="3849" y="32481"/>
                </a:cxn>
                <a:cxn ang="0">
                  <a:pos x="11247" y="34243"/>
                </a:cxn>
                <a:cxn ang="0">
                  <a:pos x="14538" y="35169"/>
                </a:cxn>
                <a:cxn ang="0">
                  <a:pos x="37007" y="33752"/>
                </a:cxn>
                <a:cxn ang="0">
                  <a:pos x="37945" y="11869"/>
                </a:cxn>
                <a:cxn ang="0">
                  <a:pos x="26274" y="1129"/>
                </a:cxn>
                <a:cxn ang="0">
                  <a:pos x="17719" y="2056"/>
                </a:cxn>
                <a:cxn ang="0">
                  <a:pos x="14091" y="784"/>
                </a:cxn>
                <a:cxn ang="0">
                  <a:pos x="10759" y="142"/>
                </a:cxn>
                <a:cxn ang="0">
                  <a:pos x="1644" y="296"/>
                </a:cxn>
              </a:cxnLst>
              <a:pathLst>
                <a:path w="546" h="497">
                  <a:moveTo>
                    <a:pt x="23" y="4"/>
                  </a:moveTo>
                  <a:cubicBezTo>
                    <a:pt x="23" y="4"/>
                    <a:pt x="0" y="34"/>
                    <a:pt x="11" y="71"/>
                  </a:cubicBezTo>
                  <a:cubicBezTo>
                    <a:pt x="19" y="100"/>
                    <a:pt x="25" y="393"/>
                    <a:pt x="25" y="393"/>
                  </a:cubicBezTo>
                  <a:cubicBezTo>
                    <a:pt x="25" y="393"/>
                    <a:pt x="42" y="452"/>
                    <a:pt x="54" y="457"/>
                  </a:cubicBezTo>
                  <a:cubicBezTo>
                    <a:pt x="66" y="462"/>
                    <a:pt x="158" y="482"/>
                    <a:pt x="158" y="482"/>
                  </a:cubicBezTo>
                  <a:cubicBezTo>
                    <a:pt x="158" y="482"/>
                    <a:pt x="191" y="497"/>
                    <a:pt x="204" y="495"/>
                  </a:cubicBezTo>
                  <a:cubicBezTo>
                    <a:pt x="217" y="494"/>
                    <a:pt x="506" y="487"/>
                    <a:pt x="520" y="475"/>
                  </a:cubicBezTo>
                  <a:cubicBezTo>
                    <a:pt x="533" y="463"/>
                    <a:pt x="546" y="218"/>
                    <a:pt x="533" y="167"/>
                  </a:cubicBezTo>
                  <a:cubicBezTo>
                    <a:pt x="520" y="117"/>
                    <a:pt x="404" y="14"/>
                    <a:pt x="369" y="16"/>
                  </a:cubicBezTo>
                  <a:cubicBezTo>
                    <a:pt x="335" y="17"/>
                    <a:pt x="249" y="29"/>
                    <a:pt x="249" y="29"/>
                  </a:cubicBezTo>
                  <a:lnTo>
                    <a:pt x="198" y="11"/>
                  </a:lnTo>
                  <a:lnTo>
                    <a:pt x="151" y="2"/>
                  </a:lnTo>
                  <a:cubicBezTo>
                    <a:pt x="151" y="2"/>
                    <a:pt x="79" y="0"/>
                    <a:pt x="23" y="4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1040" name="Group 234"/>
            <p:cNvGrpSpPr/>
            <p:nvPr userDrawn="1"/>
          </p:nvGrpSpPr>
          <p:grpSpPr>
            <a:xfrm>
              <a:off x="4080" y="0"/>
              <a:ext cx="1748" cy="1551"/>
              <a:chOff x="2918" y="18"/>
              <a:chExt cx="2958" cy="2699"/>
            </a:xfrm>
          </p:grpSpPr>
          <p:sp>
            <p:nvSpPr>
              <p:cNvPr id="1041" name="Freeform 235"/>
              <p:cNvSpPr/>
              <p:nvPr/>
            </p:nvSpPr>
            <p:spPr>
              <a:xfrm>
                <a:off x="3060" y="18"/>
                <a:ext cx="490" cy="187"/>
              </a:xfrm>
              <a:custGeom>
                <a:avLst/>
                <a:gdLst/>
                <a:ahLst/>
                <a:cxnLst>
                  <a:cxn ang="0">
                    <a:pos x="46292" y="16269"/>
                  </a:cxn>
                  <a:cxn ang="0">
                    <a:pos x="59305" y="13029"/>
                  </a:cxn>
                  <a:cxn ang="0">
                    <a:pos x="59942" y="11114"/>
                  </a:cxn>
                  <a:cxn ang="0">
                    <a:pos x="57365" y="0"/>
                  </a:cxn>
                  <a:cxn ang="0">
                    <a:pos x="16231" y="0"/>
                  </a:cxn>
                  <a:cxn ang="0">
                    <a:pos x="6582" y="14328"/>
                  </a:cxn>
                  <a:cxn ang="0">
                    <a:pos x="46292" y="16269"/>
                  </a:cxn>
                </a:cxnLst>
                <a:pathLst>
                  <a:path w="97" h="37">
                    <a:moveTo>
                      <a:pt x="71" y="25"/>
                    </a:moveTo>
                    <a:cubicBezTo>
                      <a:pt x="81" y="22"/>
                      <a:pt x="87" y="21"/>
                      <a:pt x="91" y="20"/>
                    </a:cubicBezTo>
                    <a:cubicBezTo>
                      <a:pt x="91" y="19"/>
                      <a:pt x="91" y="19"/>
                      <a:pt x="92" y="17"/>
                    </a:cubicBezTo>
                    <a:cubicBezTo>
                      <a:pt x="97" y="11"/>
                      <a:pt x="95" y="4"/>
                      <a:pt x="88" y="0"/>
                    </a:cubicBezTo>
                    <a:lnTo>
                      <a:pt x="25" y="0"/>
                    </a:lnTo>
                    <a:cubicBezTo>
                      <a:pt x="10" y="3"/>
                      <a:pt x="0" y="10"/>
                      <a:pt x="10" y="22"/>
                    </a:cubicBezTo>
                    <a:cubicBezTo>
                      <a:pt x="10" y="22"/>
                      <a:pt x="28" y="37"/>
                      <a:pt x="71" y="25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42" name="Freeform 236"/>
              <p:cNvSpPr>
                <a:spLocks noEditPoints="1"/>
              </p:cNvSpPr>
              <p:nvPr/>
            </p:nvSpPr>
            <p:spPr>
              <a:xfrm>
                <a:off x="2918" y="18"/>
                <a:ext cx="2958" cy="2699"/>
              </a:xfrm>
              <a:custGeom>
                <a:avLst/>
                <a:gdLst/>
                <a:ahLst/>
                <a:cxnLst>
                  <a:cxn ang="0">
                    <a:pos x="329410" y="637"/>
                  </a:cxn>
                  <a:cxn ang="0">
                    <a:pos x="102650" y="0"/>
                  </a:cxn>
                  <a:cxn ang="0">
                    <a:pos x="147116" y="13692"/>
                  </a:cxn>
                  <a:cxn ang="0">
                    <a:pos x="113774" y="25443"/>
                  </a:cxn>
                  <a:cxn ang="0">
                    <a:pos x="135355" y="46343"/>
                  </a:cxn>
                  <a:cxn ang="0">
                    <a:pos x="48349" y="39110"/>
                  </a:cxn>
                  <a:cxn ang="0">
                    <a:pos x="16924" y="41051"/>
                  </a:cxn>
                  <a:cxn ang="0">
                    <a:pos x="130061" y="317769"/>
                  </a:cxn>
                  <a:cxn ang="0">
                    <a:pos x="94115" y="222607"/>
                  </a:cxn>
                  <a:cxn ang="0">
                    <a:pos x="68646" y="245321"/>
                  </a:cxn>
                  <a:cxn ang="0">
                    <a:pos x="61410" y="283921"/>
                  </a:cxn>
                  <a:cxn ang="0">
                    <a:pos x="81049" y="172898"/>
                  </a:cxn>
                  <a:cxn ang="0">
                    <a:pos x="100071" y="148753"/>
                  </a:cxn>
                  <a:cxn ang="0">
                    <a:pos x="136660" y="154682"/>
                  </a:cxn>
                  <a:cxn ang="0">
                    <a:pos x="122952" y="199746"/>
                  </a:cxn>
                  <a:cxn ang="0">
                    <a:pos x="125535" y="257709"/>
                  </a:cxn>
                  <a:cxn ang="0">
                    <a:pos x="336646" y="315187"/>
                  </a:cxn>
                  <a:cxn ang="0">
                    <a:pos x="296837" y="278629"/>
                  </a:cxn>
                  <a:cxn ang="0">
                    <a:pos x="277814" y="225190"/>
                  </a:cxn>
                  <a:cxn ang="0">
                    <a:pos x="258817" y="176244"/>
                  </a:cxn>
                  <a:cxn ang="0">
                    <a:pos x="300695" y="167070"/>
                  </a:cxn>
                  <a:cxn ang="0">
                    <a:pos x="266053" y="145508"/>
                  </a:cxn>
                  <a:cxn ang="0">
                    <a:pos x="286992" y="147449"/>
                  </a:cxn>
                  <a:cxn ang="0">
                    <a:pos x="286355" y="136340"/>
                  </a:cxn>
                  <a:cxn ang="0">
                    <a:pos x="245752" y="137644"/>
                  </a:cxn>
                  <a:cxn ang="0">
                    <a:pos x="233353" y="223886"/>
                  </a:cxn>
                  <a:cxn ang="0">
                    <a:pos x="226886" y="150032"/>
                  </a:cxn>
                  <a:cxn ang="0">
                    <a:pos x="216399" y="118791"/>
                  </a:cxn>
                  <a:cxn ang="0">
                    <a:pos x="226886" y="88698"/>
                  </a:cxn>
                  <a:cxn ang="0">
                    <a:pos x="221592" y="64554"/>
                  </a:cxn>
                  <a:cxn ang="0">
                    <a:pos x="216399" y="40414"/>
                  </a:cxn>
                  <a:cxn ang="0">
                    <a:pos x="241226" y="67263"/>
                  </a:cxn>
                  <a:cxn ang="0">
                    <a:pos x="271216" y="30730"/>
                  </a:cxn>
                  <a:cxn ang="0">
                    <a:pos x="267358" y="61976"/>
                  </a:cxn>
                  <a:cxn ang="0">
                    <a:pos x="262165" y="84837"/>
                  </a:cxn>
                  <a:cxn ang="0">
                    <a:pos x="262165" y="118149"/>
                  </a:cxn>
                  <a:cxn ang="0">
                    <a:pos x="364694" y="118149"/>
                  </a:cxn>
                  <a:cxn ang="0">
                    <a:pos x="362110" y="49583"/>
                  </a:cxn>
                  <a:cxn ang="0">
                    <a:pos x="162761" y="45064"/>
                  </a:cxn>
                  <a:cxn ang="0">
                    <a:pos x="191603" y="60697"/>
                  </a:cxn>
                  <a:cxn ang="0">
                    <a:pos x="111833" y="127323"/>
                  </a:cxn>
                  <a:cxn ang="0">
                    <a:pos x="45128" y="63917"/>
                  </a:cxn>
                  <a:cxn ang="0">
                    <a:pos x="124873" y="69204"/>
                  </a:cxn>
                  <a:cxn ang="0">
                    <a:pos x="143764" y="68567"/>
                  </a:cxn>
                  <a:cxn ang="0">
                    <a:pos x="197407" y="79014"/>
                  </a:cxn>
                  <a:cxn ang="0">
                    <a:pos x="180478" y="167070"/>
                  </a:cxn>
                  <a:cxn ang="0">
                    <a:pos x="169997" y="89360"/>
                  </a:cxn>
                  <a:cxn ang="0">
                    <a:pos x="111833" y="127323"/>
                  </a:cxn>
                  <a:cxn ang="0">
                    <a:pos x="145837" y="146812"/>
                  </a:cxn>
                  <a:cxn ang="0">
                    <a:pos x="161456" y="103153"/>
                  </a:cxn>
                  <a:cxn ang="0">
                    <a:pos x="213052" y="190573"/>
                  </a:cxn>
                  <a:cxn ang="0">
                    <a:pos x="140518" y="209425"/>
                  </a:cxn>
                  <a:cxn ang="0">
                    <a:pos x="201933" y="180762"/>
                  </a:cxn>
                  <a:cxn ang="0">
                    <a:pos x="207889" y="86752"/>
                  </a:cxn>
                  <a:cxn ang="0">
                    <a:pos x="204643" y="139049"/>
                  </a:cxn>
                  <a:cxn ang="0">
                    <a:pos x="195461" y="94010"/>
                  </a:cxn>
                  <a:cxn ang="0">
                    <a:pos x="331478" y="116845"/>
                  </a:cxn>
                  <a:cxn ang="0">
                    <a:pos x="301337" y="105736"/>
                  </a:cxn>
                </a:cxnLst>
                <a:pathLst>
                  <a:path w="585" h="534">
                    <a:moveTo>
                      <a:pt x="554" y="76"/>
                    </a:moveTo>
                    <a:cubicBezTo>
                      <a:pt x="551" y="32"/>
                      <a:pt x="543" y="9"/>
                      <a:pt x="504" y="1"/>
                    </a:cubicBezTo>
                    <a:cubicBezTo>
                      <a:pt x="500" y="1"/>
                      <a:pt x="494" y="0"/>
                      <a:pt x="486" y="0"/>
                    </a:cubicBezTo>
                    <a:lnTo>
                      <a:pt x="157" y="0"/>
                    </a:lnTo>
                    <a:cubicBezTo>
                      <a:pt x="156" y="5"/>
                      <a:pt x="153" y="17"/>
                      <a:pt x="158" y="17"/>
                    </a:cubicBezTo>
                    <a:cubicBezTo>
                      <a:pt x="171" y="17"/>
                      <a:pt x="223" y="21"/>
                      <a:pt x="225" y="21"/>
                    </a:cubicBezTo>
                    <a:cubicBezTo>
                      <a:pt x="226" y="21"/>
                      <a:pt x="250" y="16"/>
                      <a:pt x="237" y="28"/>
                    </a:cubicBezTo>
                    <a:cubicBezTo>
                      <a:pt x="223" y="41"/>
                      <a:pt x="192" y="41"/>
                      <a:pt x="174" y="39"/>
                    </a:cubicBezTo>
                    <a:cubicBezTo>
                      <a:pt x="131" y="36"/>
                      <a:pt x="152" y="56"/>
                      <a:pt x="168" y="56"/>
                    </a:cubicBezTo>
                    <a:cubicBezTo>
                      <a:pt x="218" y="56"/>
                      <a:pt x="228" y="68"/>
                      <a:pt x="207" y="71"/>
                    </a:cubicBezTo>
                    <a:cubicBezTo>
                      <a:pt x="186" y="74"/>
                      <a:pt x="182" y="73"/>
                      <a:pt x="162" y="76"/>
                    </a:cubicBezTo>
                    <a:cubicBezTo>
                      <a:pt x="7" y="101"/>
                      <a:pt x="59" y="60"/>
                      <a:pt x="74" y="60"/>
                    </a:cubicBezTo>
                    <a:cubicBezTo>
                      <a:pt x="139" y="59"/>
                      <a:pt x="123" y="37"/>
                      <a:pt x="107" y="42"/>
                    </a:cubicBezTo>
                    <a:cubicBezTo>
                      <a:pt x="91" y="46"/>
                      <a:pt x="34" y="27"/>
                      <a:pt x="26" y="63"/>
                    </a:cubicBezTo>
                    <a:cubicBezTo>
                      <a:pt x="19" y="100"/>
                      <a:pt x="42" y="282"/>
                      <a:pt x="36" y="317"/>
                    </a:cubicBezTo>
                    <a:cubicBezTo>
                      <a:pt x="0" y="534"/>
                      <a:pt x="199" y="487"/>
                      <a:pt x="199" y="487"/>
                    </a:cubicBezTo>
                    <a:cubicBezTo>
                      <a:pt x="156" y="453"/>
                      <a:pt x="174" y="421"/>
                      <a:pt x="171" y="403"/>
                    </a:cubicBezTo>
                    <a:cubicBezTo>
                      <a:pt x="161" y="345"/>
                      <a:pt x="154" y="337"/>
                      <a:pt x="144" y="341"/>
                    </a:cubicBezTo>
                    <a:cubicBezTo>
                      <a:pt x="121" y="352"/>
                      <a:pt x="123" y="358"/>
                      <a:pt x="126" y="367"/>
                    </a:cubicBezTo>
                    <a:cubicBezTo>
                      <a:pt x="142" y="416"/>
                      <a:pt x="105" y="376"/>
                      <a:pt x="105" y="376"/>
                    </a:cubicBezTo>
                    <a:cubicBezTo>
                      <a:pt x="98" y="380"/>
                      <a:pt x="95" y="390"/>
                      <a:pt x="99" y="399"/>
                    </a:cubicBezTo>
                    <a:cubicBezTo>
                      <a:pt x="131" y="463"/>
                      <a:pt x="101" y="446"/>
                      <a:pt x="94" y="435"/>
                    </a:cubicBezTo>
                    <a:cubicBezTo>
                      <a:pt x="61" y="390"/>
                      <a:pt x="92" y="366"/>
                      <a:pt x="88" y="352"/>
                    </a:cubicBezTo>
                    <a:cubicBezTo>
                      <a:pt x="75" y="295"/>
                      <a:pt x="118" y="274"/>
                      <a:pt x="124" y="265"/>
                    </a:cubicBezTo>
                    <a:cubicBezTo>
                      <a:pt x="130" y="256"/>
                      <a:pt x="127" y="253"/>
                      <a:pt x="129" y="234"/>
                    </a:cubicBezTo>
                    <a:cubicBezTo>
                      <a:pt x="136" y="195"/>
                      <a:pt x="155" y="216"/>
                      <a:pt x="153" y="228"/>
                    </a:cubicBezTo>
                    <a:cubicBezTo>
                      <a:pt x="148" y="274"/>
                      <a:pt x="176" y="242"/>
                      <a:pt x="186" y="228"/>
                    </a:cubicBezTo>
                    <a:cubicBezTo>
                      <a:pt x="218" y="186"/>
                      <a:pt x="214" y="229"/>
                      <a:pt x="209" y="237"/>
                    </a:cubicBezTo>
                    <a:cubicBezTo>
                      <a:pt x="203" y="244"/>
                      <a:pt x="198" y="255"/>
                      <a:pt x="200" y="260"/>
                    </a:cubicBezTo>
                    <a:cubicBezTo>
                      <a:pt x="208" y="283"/>
                      <a:pt x="193" y="305"/>
                      <a:pt x="188" y="306"/>
                    </a:cubicBezTo>
                    <a:cubicBezTo>
                      <a:pt x="184" y="308"/>
                      <a:pt x="170" y="314"/>
                      <a:pt x="170" y="332"/>
                    </a:cubicBezTo>
                    <a:cubicBezTo>
                      <a:pt x="171" y="350"/>
                      <a:pt x="192" y="382"/>
                      <a:pt x="192" y="395"/>
                    </a:cubicBezTo>
                    <a:cubicBezTo>
                      <a:pt x="193" y="492"/>
                      <a:pt x="236" y="499"/>
                      <a:pt x="255" y="497"/>
                    </a:cubicBezTo>
                    <a:cubicBezTo>
                      <a:pt x="275" y="496"/>
                      <a:pt x="445" y="490"/>
                      <a:pt x="515" y="483"/>
                    </a:cubicBezTo>
                    <a:cubicBezTo>
                      <a:pt x="585" y="477"/>
                      <a:pt x="538" y="458"/>
                      <a:pt x="518" y="458"/>
                    </a:cubicBezTo>
                    <a:cubicBezTo>
                      <a:pt x="467" y="458"/>
                      <a:pt x="454" y="427"/>
                      <a:pt x="454" y="427"/>
                    </a:cubicBezTo>
                    <a:cubicBezTo>
                      <a:pt x="454" y="427"/>
                      <a:pt x="453" y="405"/>
                      <a:pt x="431" y="400"/>
                    </a:cubicBezTo>
                    <a:cubicBezTo>
                      <a:pt x="376" y="385"/>
                      <a:pt x="411" y="353"/>
                      <a:pt x="425" y="345"/>
                    </a:cubicBezTo>
                    <a:cubicBezTo>
                      <a:pt x="438" y="338"/>
                      <a:pt x="430" y="335"/>
                      <a:pt x="420" y="329"/>
                    </a:cubicBezTo>
                    <a:cubicBezTo>
                      <a:pt x="398" y="316"/>
                      <a:pt x="394" y="300"/>
                      <a:pt x="396" y="270"/>
                    </a:cubicBezTo>
                    <a:cubicBezTo>
                      <a:pt x="397" y="240"/>
                      <a:pt x="416" y="249"/>
                      <a:pt x="416" y="249"/>
                    </a:cubicBezTo>
                    <a:cubicBezTo>
                      <a:pt x="416" y="249"/>
                      <a:pt x="448" y="262"/>
                      <a:pt x="460" y="256"/>
                    </a:cubicBezTo>
                    <a:cubicBezTo>
                      <a:pt x="472" y="250"/>
                      <a:pt x="467" y="239"/>
                      <a:pt x="461" y="244"/>
                    </a:cubicBezTo>
                    <a:cubicBezTo>
                      <a:pt x="455" y="248"/>
                      <a:pt x="412" y="244"/>
                      <a:pt x="407" y="223"/>
                    </a:cubicBezTo>
                    <a:cubicBezTo>
                      <a:pt x="403" y="202"/>
                      <a:pt x="418" y="213"/>
                      <a:pt x="422" y="214"/>
                    </a:cubicBezTo>
                    <a:cubicBezTo>
                      <a:pt x="427" y="216"/>
                      <a:pt x="427" y="220"/>
                      <a:pt x="439" y="226"/>
                    </a:cubicBezTo>
                    <a:cubicBezTo>
                      <a:pt x="468" y="241"/>
                      <a:pt x="454" y="224"/>
                      <a:pt x="454" y="224"/>
                    </a:cubicBezTo>
                    <a:cubicBezTo>
                      <a:pt x="454" y="224"/>
                      <a:pt x="454" y="224"/>
                      <a:pt x="438" y="209"/>
                    </a:cubicBezTo>
                    <a:cubicBezTo>
                      <a:pt x="423" y="194"/>
                      <a:pt x="406" y="199"/>
                      <a:pt x="389" y="199"/>
                    </a:cubicBezTo>
                    <a:cubicBezTo>
                      <a:pt x="373" y="199"/>
                      <a:pt x="376" y="211"/>
                      <a:pt x="376" y="211"/>
                    </a:cubicBezTo>
                    <a:cubicBezTo>
                      <a:pt x="376" y="211"/>
                      <a:pt x="373" y="242"/>
                      <a:pt x="370" y="291"/>
                    </a:cubicBezTo>
                    <a:cubicBezTo>
                      <a:pt x="368" y="341"/>
                      <a:pt x="360" y="347"/>
                      <a:pt x="357" y="343"/>
                    </a:cubicBezTo>
                    <a:cubicBezTo>
                      <a:pt x="354" y="338"/>
                      <a:pt x="350" y="313"/>
                      <a:pt x="350" y="305"/>
                    </a:cubicBezTo>
                    <a:cubicBezTo>
                      <a:pt x="350" y="298"/>
                      <a:pt x="345" y="264"/>
                      <a:pt x="347" y="230"/>
                    </a:cubicBezTo>
                    <a:cubicBezTo>
                      <a:pt x="350" y="195"/>
                      <a:pt x="356" y="210"/>
                      <a:pt x="334" y="201"/>
                    </a:cubicBezTo>
                    <a:cubicBezTo>
                      <a:pt x="311" y="192"/>
                      <a:pt x="323" y="182"/>
                      <a:pt x="331" y="182"/>
                    </a:cubicBezTo>
                    <a:cubicBezTo>
                      <a:pt x="338" y="182"/>
                      <a:pt x="350" y="189"/>
                      <a:pt x="352" y="181"/>
                    </a:cubicBezTo>
                    <a:cubicBezTo>
                      <a:pt x="356" y="160"/>
                      <a:pt x="359" y="141"/>
                      <a:pt x="347" y="136"/>
                    </a:cubicBezTo>
                    <a:cubicBezTo>
                      <a:pt x="322" y="127"/>
                      <a:pt x="332" y="121"/>
                      <a:pt x="341" y="118"/>
                    </a:cubicBezTo>
                    <a:cubicBezTo>
                      <a:pt x="350" y="115"/>
                      <a:pt x="352" y="94"/>
                      <a:pt x="339" y="99"/>
                    </a:cubicBezTo>
                    <a:cubicBezTo>
                      <a:pt x="313" y="107"/>
                      <a:pt x="316" y="85"/>
                      <a:pt x="321" y="82"/>
                    </a:cubicBezTo>
                    <a:cubicBezTo>
                      <a:pt x="325" y="79"/>
                      <a:pt x="334" y="83"/>
                      <a:pt x="331" y="62"/>
                    </a:cubicBezTo>
                    <a:cubicBezTo>
                      <a:pt x="328" y="41"/>
                      <a:pt x="347" y="34"/>
                      <a:pt x="351" y="53"/>
                    </a:cubicBezTo>
                    <a:cubicBezTo>
                      <a:pt x="354" y="73"/>
                      <a:pt x="363" y="112"/>
                      <a:pt x="369" y="103"/>
                    </a:cubicBezTo>
                    <a:cubicBezTo>
                      <a:pt x="375" y="94"/>
                      <a:pt x="385" y="57"/>
                      <a:pt x="395" y="41"/>
                    </a:cubicBezTo>
                    <a:cubicBezTo>
                      <a:pt x="406" y="24"/>
                      <a:pt x="418" y="38"/>
                      <a:pt x="415" y="47"/>
                    </a:cubicBezTo>
                    <a:cubicBezTo>
                      <a:pt x="401" y="88"/>
                      <a:pt x="426" y="90"/>
                      <a:pt x="426" y="90"/>
                    </a:cubicBezTo>
                    <a:cubicBezTo>
                      <a:pt x="426" y="90"/>
                      <a:pt x="423" y="96"/>
                      <a:pt x="409" y="95"/>
                    </a:cubicBezTo>
                    <a:cubicBezTo>
                      <a:pt x="382" y="92"/>
                      <a:pt x="393" y="110"/>
                      <a:pt x="405" y="115"/>
                    </a:cubicBezTo>
                    <a:cubicBezTo>
                      <a:pt x="431" y="124"/>
                      <a:pt x="414" y="130"/>
                      <a:pt x="401" y="130"/>
                    </a:cubicBezTo>
                    <a:cubicBezTo>
                      <a:pt x="387" y="130"/>
                      <a:pt x="381" y="134"/>
                      <a:pt x="378" y="148"/>
                    </a:cubicBezTo>
                    <a:cubicBezTo>
                      <a:pt x="369" y="191"/>
                      <a:pt x="401" y="181"/>
                      <a:pt x="401" y="181"/>
                    </a:cubicBezTo>
                    <a:cubicBezTo>
                      <a:pt x="452" y="195"/>
                      <a:pt x="528" y="188"/>
                      <a:pt x="528" y="188"/>
                    </a:cubicBezTo>
                    <a:cubicBezTo>
                      <a:pt x="543" y="192"/>
                      <a:pt x="552" y="189"/>
                      <a:pt x="558" y="181"/>
                    </a:cubicBezTo>
                    <a:lnTo>
                      <a:pt x="558" y="103"/>
                    </a:lnTo>
                    <a:cubicBezTo>
                      <a:pt x="556" y="93"/>
                      <a:pt x="555" y="84"/>
                      <a:pt x="554" y="76"/>
                    </a:cubicBezTo>
                    <a:close/>
                    <a:moveTo>
                      <a:pt x="231" y="77"/>
                    </a:moveTo>
                    <a:cubicBezTo>
                      <a:pt x="233" y="65"/>
                      <a:pt x="249" y="69"/>
                      <a:pt x="249" y="69"/>
                    </a:cubicBezTo>
                    <a:cubicBezTo>
                      <a:pt x="249" y="69"/>
                      <a:pt x="278" y="79"/>
                      <a:pt x="290" y="78"/>
                    </a:cubicBezTo>
                    <a:cubicBezTo>
                      <a:pt x="301" y="76"/>
                      <a:pt x="318" y="93"/>
                      <a:pt x="293" y="93"/>
                    </a:cubicBezTo>
                    <a:cubicBezTo>
                      <a:pt x="267" y="93"/>
                      <a:pt x="228" y="104"/>
                      <a:pt x="231" y="77"/>
                    </a:cubicBezTo>
                    <a:close/>
                    <a:moveTo>
                      <a:pt x="171" y="195"/>
                    </a:moveTo>
                    <a:cubicBezTo>
                      <a:pt x="153" y="195"/>
                      <a:pt x="46" y="237"/>
                      <a:pt x="45" y="128"/>
                    </a:cubicBezTo>
                    <a:cubicBezTo>
                      <a:pt x="45" y="104"/>
                      <a:pt x="39" y="83"/>
                      <a:pt x="69" y="98"/>
                    </a:cubicBezTo>
                    <a:cubicBezTo>
                      <a:pt x="99" y="112"/>
                      <a:pt x="72" y="111"/>
                      <a:pt x="137" y="108"/>
                    </a:cubicBezTo>
                    <a:cubicBezTo>
                      <a:pt x="137" y="108"/>
                      <a:pt x="184" y="110"/>
                      <a:pt x="191" y="106"/>
                    </a:cubicBezTo>
                    <a:cubicBezTo>
                      <a:pt x="199" y="101"/>
                      <a:pt x="192" y="91"/>
                      <a:pt x="207" y="91"/>
                    </a:cubicBezTo>
                    <a:cubicBezTo>
                      <a:pt x="222" y="90"/>
                      <a:pt x="220" y="105"/>
                      <a:pt x="220" y="105"/>
                    </a:cubicBezTo>
                    <a:cubicBezTo>
                      <a:pt x="220" y="105"/>
                      <a:pt x="207" y="124"/>
                      <a:pt x="305" y="111"/>
                    </a:cubicBezTo>
                    <a:cubicBezTo>
                      <a:pt x="317" y="109"/>
                      <a:pt x="327" y="121"/>
                      <a:pt x="302" y="121"/>
                    </a:cubicBezTo>
                    <a:cubicBezTo>
                      <a:pt x="290" y="122"/>
                      <a:pt x="272" y="128"/>
                      <a:pt x="278" y="143"/>
                    </a:cubicBezTo>
                    <a:cubicBezTo>
                      <a:pt x="284" y="158"/>
                      <a:pt x="276" y="256"/>
                      <a:pt x="276" y="256"/>
                    </a:cubicBezTo>
                    <a:cubicBezTo>
                      <a:pt x="276" y="256"/>
                      <a:pt x="271" y="274"/>
                      <a:pt x="262" y="245"/>
                    </a:cubicBezTo>
                    <a:cubicBezTo>
                      <a:pt x="259" y="235"/>
                      <a:pt x="262" y="144"/>
                      <a:pt x="260" y="137"/>
                    </a:cubicBezTo>
                    <a:cubicBezTo>
                      <a:pt x="259" y="129"/>
                      <a:pt x="217" y="122"/>
                      <a:pt x="215" y="154"/>
                    </a:cubicBezTo>
                    <a:cubicBezTo>
                      <a:pt x="214" y="185"/>
                      <a:pt x="205" y="195"/>
                      <a:pt x="171" y="195"/>
                    </a:cubicBezTo>
                    <a:close/>
                    <a:moveTo>
                      <a:pt x="237" y="231"/>
                    </a:moveTo>
                    <a:cubicBezTo>
                      <a:pt x="230" y="240"/>
                      <a:pt x="219" y="247"/>
                      <a:pt x="223" y="225"/>
                    </a:cubicBezTo>
                    <a:cubicBezTo>
                      <a:pt x="228" y="202"/>
                      <a:pt x="232" y="170"/>
                      <a:pt x="232" y="155"/>
                    </a:cubicBezTo>
                    <a:cubicBezTo>
                      <a:pt x="232" y="155"/>
                      <a:pt x="244" y="135"/>
                      <a:pt x="247" y="158"/>
                    </a:cubicBezTo>
                    <a:cubicBezTo>
                      <a:pt x="250" y="181"/>
                      <a:pt x="244" y="221"/>
                      <a:pt x="237" y="231"/>
                    </a:cubicBezTo>
                    <a:close/>
                    <a:moveTo>
                      <a:pt x="326" y="292"/>
                    </a:moveTo>
                    <a:cubicBezTo>
                      <a:pt x="327" y="320"/>
                      <a:pt x="355" y="400"/>
                      <a:pt x="286" y="399"/>
                    </a:cubicBezTo>
                    <a:cubicBezTo>
                      <a:pt x="217" y="398"/>
                      <a:pt x="214" y="409"/>
                      <a:pt x="215" y="321"/>
                    </a:cubicBezTo>
                    <a:cubicBezTo>
                      <a:pt x="216" y="236"/>
                      <a:pt x="225" y="253"/>
                      <a:pt x="230" y="264"/>
                    </a:cubicBezTo>
                    <a:cubicBezTo>
                      <a:pt x="230" y="264"/>
                      <a:pt x="253" y="318"/>
                      <a:pt x="309" y="277"/>
                    </a:cubicBezTo>
                    <a:cubicBezTo>
                      <a:pt x="319" y="269"/>
                      <a:pt x="324" y="263"/>
                      <a:pt x="326" y="292"/>
                    </a:cubicBezTo>
                    <a:close/>
                    <a:moveTo>
                      <a:pt x="318" y="133"/>
                    </a:moveTo>
                    <a:cubicBezTo>
                      <a:pt x="338" y="148"/>
                      <a:pt x="316" y="165"/>
                      <a:pt x="316" y="165"/>
                    </a:cubicBezTo>
                    <a:cubicBezTo>
                      <a:pt x="316" y="165"/>
                      <a:pt x="302" y="189"/>
                      <a:pt x="313" y="213"/>
                    </a:cubicBezTo>
                    <a:cubicBezTo>
                      <a:pt x="324" y="237"/>
                      <a:pt x="324" y="265"/>
                      <a:pt x="301" y="239"/>
                    </a:cubicBezTo>
                    <a:cubicBezTo>
                      <a:pt x="279" y="214"/>
                      <a:pt x="293" y="156"/>
                      <a:pt x="299" y="144"/>
                    </a:cubicBezTo>
                    <a:cubicBezTo>
                      <a:pt x="299" y="144"/>
                      <a:pt x="299" y="118"/>
                      <a:pt x="318" y="133"/>
                    </a:cubicBezTo>
                    <a:close/>
                    <a:moveTo>
                      <a:pt x="507" y="179"/>
                    </a:moveTo>
                    <a:cubicBezTo>
                      <a:pt x="498" y="185"/>
                      <a:pt x="507" y="179"/>
                      <a:pt x="465" y="177"/>
                    </a:cubicBezTo>
                    <a:cubicBezTo>
                      <a:pt x="423" y="176"/>
                      <a:pt x="461" y="162"/>
                      <a:pt x="461" y="162"/>
                    </a:cubicBezTo>
                    <a:cubicBezTo>
                      <a:pt x="565" y="166"/>
                      <a:pt x="516" y="173"/>
                      <a:pt x="507" y="179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43" name="Freeform 237"/>
              <p:cNvSpPr/>
              <p:nvPr/>
            </p:nvSpPr>
            <p:spPr>
              <a:xfrm>
                <a:off x="3621" y="1287"/>
                <a:ext cx="238" cy="283"/>
              </a:xfrm>
              <a:custGeom>
                <a:avLst/>
                <a:gdLst/>
                <a:ahLst/>
                <a:cxnLst>
                  <a:cxn ang="0">
                    <a:pos x="26362" y="9809"/>
                  </a:cxn>
                  <a:cxn ang="0">
                    <a:pos x="17794" y="36522"/>
                  </a:cxn>
                  <a:cxn ang="0">
                    <a:pos x="26362" y="9809"/>
                  </a:cxn>
                </a:cxnLst>
                <a:pathLst>
                  <a:path w="47" h="56">
                    <a:moveTo>
                      <a:pt x="40" y="15"/>
                    </a:moveTo>
                    <a:cubicBezTo>
                      <a:pt x="37" y="0"/>
                      <a:pt x="0" y="23"/>
                      <a:pt x="27" y="56"/>
                    </a:cubicBezTo>
                    <a:cubicBezTo>
                      <a:pt x="27" y="56"/>
                      <a:pt x="47" y="49"/>
                      <a:pt x="40" y="15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44" name="Freeform 238"/>
              <p:cNvSpPr/>
              <p:nvPr/>
            </p:nvSpPr>
            <p:spPr>
              <a:xfrm>
                <a:off x="3403" y="1403"/>
                <a:ext cx="208" cy="379"/>
              </a:xfrm>
              <a:custGeom>
                <a:avLst/>
                <a:gdLst/>
                <a:ahLst/>
                <a:cxnLst>
                  <a:cxn ang="0">
                    <a:pos x="12536" y="17545"/>
                  </a:cxn>
                  <a:cxn ang="0">
                    <a:pos x="7955" y="45045"/>
                  </a:cxn>
                  <a:cxn ang="0">
                    <a:pos x="26507" y="29289"/>
                  </a:cxn>
                  <a:cxn ang="0">
                    <a:pos x="24554" y="15605"/>
                  </a:cxn>
                  <a:cxn ang="0">
                    <a:pos x="12536" y="17545"/>
                  </a:cxn>
                </a:cxnLst>
                <a:pathLst>
                  <a:path w="41" h="75">
                    <a:moveTo>
                      <a:pt x="19" y="27"/>
                    </a:moveTo>
                    <a:cubicBezTo>
                      <a:pt x="0" y="54"/>
                      <a:pt x="6" y="63"/>
                      <a:pt x="12" y="69"/>
                    </a:cubicBezTo>
                    <a:cubicBezTo>
                      <a:pt x="18" y="75"/>
                      <a:pt x="30" y="74"/>
                      <a:pt x="40" y="45"/>
                    </a:cubicBezTo>
                    <a:cubicBezTo>
                      <a:pt x="40" y="45"/>
                      <a:pt x="32" y="31"/>
                      <a:pt x="37" y="24"/>
                    </a:cubicBezTo>
                    <a:cubicBezTo>
                      <a:pt x="41" y="16"/>
                      <a:pt x="38" y="0"/>
                      <a:pt x="19" y="27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45" name="Freeform 239"/>
              <p:cNvSpPr/>
              <p:nvPr/>
            </p:nvSpPr>
            <p:spPr>
              <a:xfrm>
                <a:off x="3272" y="645"/>
                <a:ext cx="683" cy="318"/>
              </a:xfrm>
              <a:custGeom>
                <a:avLst/>
                <a:gdLst/>
                <a:ahLst/>
                <a:cxnLst>
                  <a:cxn ang="0">
                    <a:pos x="73435" y="2574"/>
                  </a:cxn>
                  <a:cxn ang="0">
                    <a:pos x="15663" y="2574"/>
                  </a:cxn>
                  <a:cxn ang="0">
                    <a:pos x="1305" y="16203"/>
                  </a:cxn>
                  <a:cxn ang="0">
                    <a:pos x="39366" y="37680"/>
                  </a:cxn>
                  <a:cxn ang="0">
                    <a:pos x="62942" y="35111"/>
                  </a:cxn>
                  <a:cxn ang="0">
                    <a:pos x="74073" y="34470"/>
                  </a:cxn>
                  <a:cxn ang="0">
                    <a:pos x="73435" y="2574"/>
                  </a:cxn>
                </a:cxnLst>
                <a:pathLst>
                  <a:path w="135" h="63">
                    <a:moveTo>
                      <a:pt x="112" y="4"/>
                    </a:moveTo>
                    <a:cubicBezTo>
                      <a:pt x="105" y="9"/>
                      <a:pt x="24" y="4"/>
                      <a:pt x="24" y="4"/>
                    </a:cubicBezTo>
                    <a:cubicBezTo>
                      <a:pt x="15" y="4"/>
                      <a:pt x="3" y="1"/>
                      <a:pt x="2" y="25"/>
                    </a:cubicBezTo>
                    <a:cubicBezTo>
                      <a:pt x="0" y="63"/>
                      <a:pt x="48" y="58"/>
                      <a:pt x="60" y="58"/>
                    </a:cubicBezTo>
                    <a:cubicBezTo>
                      <a:pt x="72" y="58"/>
                      <a:pt x="84" y="48"/>
                      <a:pt x="96" y="54"/>
                    </a:cubicBezTo>
                    <a:cubicBezTo>
                      <a:pt x="96" y="54"/>
                      <a:pt x="107" y="63"/>
                      <a:pt x="113" y="53"/>
                    </a:cubicBezTo>
                    <a:cubicBezTo>
                      <a:pt x="135" y="13"/>
                      <a:pt x="120" y="0"/>
                      <a:pt x="112" y="4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46" name="Freeform 240"/>
              <p:cNvSpPr/>
              <p:nvPr/>
            </p:nvSpPr>
            <p:spPr>
              <a:xfrm>
                <a:off x="4046" y="1545"/>
                <a:ext cx="490" cy="515"/>
              </a:xfrm>
              <a:custGeom>
                <a:avLst/>
                <a:gdLst/>
                <a:ahLst/>
                <a:cxnLst>
                  <a:cxn ang="0">
                    <a:pos x="43559" y="3211"/>
                  </a:cxn>
                  <a:cxn ang="0">
                    <a:pos x="20236" y="3211"/>
                  </a:cxn>
                  <a:cxn ang="0">
                    <a:pos x="7860" y="37065"/>
                  </a:cxn>
                  <a:cxn ang="0">
                    <a:pos x="51445" y="40276"/>
                  </a:cxn>
                  <a:cxn ang="0">
                    <a:pos x="43559" y="3211"/>
                  </a:cxn>
                </a:cxnLst>
                <a:pathLst>
                  <a:path w="97" h="102">
                    <a:moveTo>
                      <a:pt x="67" y="5"/>
                    </a:moveTo>
                    <a:cubicBezTo>
                      <a:pt x="55" y="10"/>
                      <a:pt x="31" y="5"/>
                      <a:pt x="31" y="5"/>
                    </a:cubicBezTo>
                    <a:cubicBezTo>
                      <a:pt x="0" y="6"/>
                      <a:pt x="16" y="39"/>
                      <a:pt x="12" y="57"/>
                    </a:cubicBezTo>
                    <a:cubicBezTo>
                      <a:pt x="8" y="76"/>
                      <a:pt x="63" y="102"/>
                      <a:pt x="79" y="62"/>
                    </a:cubicBezTo>
                    <a:cubicBezTo>
                      <a:pt x="97" y="20"/>
                      <a:pt x="79" y="0"/>
                      <a:pt x="67" y="5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47" name="Freeform 241"/>
              <p:cNvSpPr/>
              <p:nvPr/>
            </p:nvSpPr>
            <p:spPr>
              <a:xfrm>
                <a:off x="5173" y="1024"/>
                <a:ext cx="501" cy="96"/>
              </a:xfrm>
              <a:custGeom>
                <a:avLst/>
                <a:gdLst/>
                <a:ahLst/>
                <a:cxnLst>
                  <a:cxn ang="0">
                    <a:pos x="9858" y="0"/>
                  </a:cxn>
                  <a:cxn ang="0">
                    <a:pos x="26173" y="9802"/>
                  </a:cxn>
                  <a:cxn ang="0">
                    <a:pos x="9858" y="0"/>
                  </a:cxn>
                </a:cxnLst>
                <a:pathLst>
                  <a:path w="99" h="19">
                    <a:moveTo>
                      <a:pt x="15" y="0"/>
                    </a:moveTo>
                    <a:cubicBezTo>
                      <a:pt x="0" y="0"/>
                      <a:pt x="19" y="19"/>
                      <a:pt x="40" y="15"/>
                    </a:cubicBezTo>
                    <a:cubicBezTo>
                      <a:pt x="99" y="1"/>
                      <a:pt x="15" y="0"/>
                      <a:pt x="15" y="0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48" name="Freeform 242"/>
              <p:cNvSpPr/>
              <p:nvPr/>
            </p:nvSpPr>
            <p:spPr>
              <a:xfrm>
                <a:off x="5340" y="1004"/>
                <a:ext cx="385" cy="237"/>
              </a:xfrm>
              <a:custGeom>
                <a:avLst/>
                <a:gdLst/>
                <a:ahLst/>
                <a:cxnLst>
                  <a:cxn ang="0">
                    <a:pos x="13779" y="23977"/>
                  </a:cxn>
                  <a:cxn ang="0">
                    <a:pos x="46139" y="11033"/>
                  </a:cxn>
                  <a:cxn ang="0">
                    <a:pos x="31590" y="1931"/>
                  </a:cxn>
                  <a:cxn ang="0">
                    <a:pos x="12472" y="20649"/>
                  </a:cxn>
                  <a:cxn ang="0">
                    <a:pos x="13779" y="23977"/>
                  </a:cxn>
                </a:cxnLst>
                <a:pathLst>
                  <a:path w="76" h="47">
                    <a:moveTo>
                      <a:pt x="21" y="37"/>
                    </a:moveTo>
                    <a:cubicBezTo>
                      <a:pt x="21" y="37"/>
                      <a:pt x="50" y="47"/>
                      <a:pt x="70" y="17"/>
                    </a:cubicBezTo>
                    <a:cubicBezTo>
                      <a:pt x="76" y="7"/>
                      <a:pt x="65" y="0"/>
                      <a:pt x="48" y="3"/>
                    </a:cubicBezTo>
                    <a:cubicBezTo>
                      <a:pt x="39" y="5"/>
                      <a:pt x="39" y="32"/>
                      <a:pt x="19" y="32"/>
                    </a:cubicBezTo>
                    <a:cubicBezTo>
                      <a:pt x="0" y="32"/>
                      <a:pt x="21" y="37"/>
                      <a:pt x="21" y="37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49" name="Freeform 243"/>
              <p:cNvSpPr/>
              <p:nvPr/>
            </p:nvSpPr>
            <p:spPr>
              <a:xfrm>
                <a:off x="5325" y="1201"/>
                <a:ext cx="415" cy="187"/>
              </a:xfrm>
              <a:custGeom>
                <a:avLst/>
                <a:gdLst/>
                <a:ahLst/>
                <a:cxnLst>
                  <a:cxn ang="0">
                    <a:pos x="47178" y="3882"/>
                  </a:cxn>
                  <a:cxn ang="0">
                    <a:pos x="15674" y="11114"/>
                  </a:cxn>
                  <a:cxn ang="0">
                    <a:pos x="11144" y="16911"/>
                  </a:cxn>
                  <a:cxn ang="0">
                    <a:pos x="49896" y="14970"/>
                  </a:cxn>
                  <a:cxn ang="0">
                    <a:pos x="53788" y="13029"/>
                  </a:cxn>
                  <a:cxn ang="0">
                    <a:pos x="53788" y="0"/>
                  </a:cxn>
                  <a:cxn ang="0">
                    <a:pos x="47178" y="3882"/>
                  </a:cxn>
                </a:cxnLst>
                <a:pathLst>
                  <a:path w="82" h="37">
                    <a:moveTo>
                      <a:pt x="72" y="6"/>
                    </a:moveTo>
                    <a:cubicBezTo>
                      <a:pt x="57" y="23"/>
                      <a:pt x="24" y="17"/>
                      <a:pt x="24" y="17"/>
                    </a:cubicBezTo>
                    <a:cubicBezTo>
                      <a:pt x="24" y="17"/>
                      <a:pt x="0" y="16"/>
                      <a:pt x="17" y="26"/>
                    </a:cubicBezTo>
                    <a:cubicBezTo>
                      <a:pt x="33" y="37"/>
                      <a:pt x="53" y="32"/>
                      <a:pt x="76" y="23"/>
                    </a:cubicBezTo>
                    <a:cubicBezTo>
                      <a:pt x="78" y="22"/>
                      <a:pt x="80" y="21"/>
                      <a:pt x="82" y="20"/>
                    </a:cubicBezTo>
                    <a:lnTo>
                      <a:pt x="82" y="0"/>
                    </a:lnTo>
                    <a:cubicBezTo>
                      <a:pt x="79" y="1"/>
                      <a:pt x="75" y="2"/>
                      <a:pt x="72" y="6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50" name="Freeform 244"/>
              <p:cNvSpPr/>
              <p:nvPr/>
            </p:nvSpPr>
            <p:spPr>
              <a:xfrm>
                <a:off x="5001" y="1378"/>
                <a:ext cx="698" cy="167"/>
              </a:xfrm>
              <a:custGeom>
                <a:avLst/>
                <a:gdLst/>
                <a:ahLst/>
                <a:cxnLst>
                  <a:cxn ang="0">
                    <a:pos x="13712" y="643"/>
                  </a:cxn>
                  <a:cxn ang="0">
                    <a:pos x="5169" y="9195"/>
                  </a:cxn>
                  <a:cxn ang="0">
                    <a:pos x="37272" y="14392"/>
                  </a:cxn>
                  <a:cxn ang="0">
                    <a:pos x="76598" y="15035"/>
                  </a:cxn>
                  <a:cxn ang="0">
                    <a:pos x="74651" y="5172"/>
                  </a:cxn>
                  <a:cxn ang="0">
                    <a:pos x="53700" y="1948"/>
                  </a:cxn>
                  <a:cxn ang="0">
                    <a:pos x="13712" y="643"/>
                  </a:cxn>
                </a:cxnLst>
                <a:pathLst>
                  <a:path w="138" h="33">
                    <a:moveTo>
                      <a:pt x="21" y="1"/>
                    </a:moveTo>
                    <a:cubicBezTo>
                      <a:pt x="21" y="1"/>
                      <a:pt x="0" y="8"/>
                      <a:pt x="8" y="14"/>
                    </a:cubicBezTo>
                    <a:cubicBezTo>
                      <a:pt x="15" y="20"/>
                      <a:pt x="48" y="22"/>
                      <a:pt x="57" y="22"/>
                    </a:cubicBezTo>
                    <a:cubicBezTo>
                      <a:pt x="66" y="22"/>
                      <a:pt x="96" y="33"/>
                      <a:pt x="117" y="23"/>
                    </a:cubicBezTo>
                    <a:cubicBezTo>
                      <a:pt x="138" y="12"/>
                      <a:pt x="123" y="9"/>
                      <a:pt x="114" y="8"/>
                    </a:cubicBezTo>
                    <a:cubicBezTo>
                      <a:pt x="105" y="6"/>
                      <a:pt x="102" y="0"/>
                      <a:pt x="82" y="3"/>
                    </a:cubicBezTo>
                    <a:cubicBezTo>
                      <a:pt x="37" y="11"/>
                      <a:pt x="21" y="1"/>
                      <a:pt x="21" y="1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51" name="Freeform 245"/>
              <p:cNvSpPr/>
              <p:nvPr/>
            </p:nvSpPr>
            <p:spPr>
              <a:xfrm>
                <a:off x="5077" y="1540"/>
                <a:ext cx="567" cy="146"/>
              </a:xfrm>
              <a:custGeom>
                <a:avLst/>
                <a:gdLst/>
                <a:ahLst/>
                <a:cxnLst>
                  <a:cxn ang="0">
                    <a:pos x="64355" y="12244"/>
                  </a:cxn>
                  <a:cxn ang="0">
                    <a:pos x="67610" y="2558"/>
                  </a:cxn>
                  <a:cxn ang="0">
                    <a:pos x="48646" y="6389"/>
                  </a:cxn>
                  <a:cxn ang="0">
                    <a:pos x="23606" y="3826"/>
                  </a:cxn>
                  <a:cxn ang="0">
                    <a:pos x="1306" y="2558"/>
                  </a:cxn>
                  <a:cxn ang="0">
                    <a:pos x="64355" y="12244"/>
                  </a:cxn>
                </a:cxnLst>
                <a:pathLst>
                  <a:path w="112" h="29">
                    <a:moveTo>
                      <a:pt x="98" y="19"/>
                    </a:moveTo>
                    <a:cubicBezTo>
                      <a:pt x="112" y="13"/>
                      <a:pt x="111" y="0"/>
                      <a:pt x="103" y="4"/>
                    </a:cubicBezTo>
                    <a:cubicBezTo>
                      <a:pt x="96" y="9"/>
                      <a:pt x="83" y="10"/>
                      <a:pt x="74" y="10"/>
                    </a:cubicBezTo>
                    <a:cubicBezTo>
                      <a:pt x="65" y="11"/>
                      <a:pt x="45" y="3"/>
                      <a:pt x="36" y="6"/>
                    </a:cubicBezTo>
                    <a:cubicBezTo>
                      <a:pt x="27" y="9"/>
                      <a:pt x="2" y="4"/>
                      <a:pt x="2" y="4"/>
                    </a:cubicBezTo>
                    <a:cubicBezTo>
                      <a:pt x="0" y="29"/>
                      <a:pt x="83" y="25"/>
                      <a:pt x="98" y="19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52" name="Freeform 246"/>
              <p:cNvSpPr/>
              <p:nvPr/>
            </p:nvSpPr>
            <p:spPr>
              <a:xfrm>
                <a:off x="5042" y="1656"/>
                <a:ext cx="581" cy="480"/>
              </a:xfrm>
              <a:custGeom>
                <a:avLst/>
                <a:gdLst/>
                <a:ahLst/>
                <a:cxnLst>
                  <a:cxn ang="0">
                    <a:pos x="1940" y="34565"/>
                  </a:cxn>
                  <a:cxn ang="0">
                    <a:pos x="16900" y="35207"/>
                  </a:cxn>
                  <a:cxn ang="0">
                    <a:pos x="32622" y="50163"/>
                  </a:cxn>
                  <a:cxn ang="0">
                    <a:pos x="38442" y="54685"/>
                  </a:cxn>
                  <a:cxn ang="0">
                    <a:pos x="52735" y="33928"/>
                  </a:cxn>
                  <a:cxn ang="0">
                    <a:pos x="72337" y="33928"/>
                  </a:cxn>
                  <a:cxn ang="0">
                    <a:pos x="51456" y="17538"/>
                  </a:cxn>
                  <a:cxn ang="0">
                    <a:pos x="24119" y="10444"/>
                  </a:cxn>
                  <a:cxn ang="0">
                    <a:pos x="7861" y="26703"/>
                  </a:cxn>
                  <a:cxn ang="0">
                    <a:pos x="1940" y="34565"/>
                  </a:cxn>
                </a:cxnLst>
                <a:pathLst>
                  <a:path w="115" h="95">
                    <a:moveTo>
                      <a:pt x="3" y="53"/>
                    </a:moveTo>
                    <a:cubicBezTo>
                      <a:pt x="5" y="60"/>
                      <a:pt x="14" y="68"/>
                      <a:pt x="26" y="54"/>
                    </a:cubicBezTo>
                    <a:cubicBezTo>
                      <a:pt x="48" y="29"/>
                      <a:pt x="48" y="72"/>
                      <a:pt x="50" y="77"/>
                    </a:cubicBezTo>
                    <a:cubicBezTo>
                      <a:pt x="51" y="81"/>
                      <a:pt x="54" y="95"/>
                      <a:pt x="59" y="84"/>
                    </a:cubicBezTo>
                    <a:cubicBezTo>
                      <a:pt x="63" y="74"/>
                      <a:pt x="70" y="39"/>
                      <a:pt x="81" y="52"/>
                    </a:cubicBezTo>
                    <a:cubicBezTo>
                      <a:pt x="100" y="76"/>
                      <a:pt x="115" y="54"/>
                      <a:pt x="111" y="52"/>
                    </a:cubicBezTo>
                    <a:cubicBezTo>
                      <a:pt x="106" y="51"/>
                      <a:pt x="79" y="37"/>
                      <a:pt x="79" y="27"/>
                    </a:cubicBezTo>
                    <a:cubicBezTo>
                      <a:pt x="79" y="16"/>
                      <a:pt x="42" y="0"/>
                      <a:pt x="37" y="16"/>
                    </a:cubicBezTo>
                    <a:cubicBezTo>
                      <a:pt x="33" y="33"/>
                      <a:pt x="12" y="41"/>
                      <a:pt x="12" y="41"/>
                    </a:cubicBezTo>
                    <a:cubicBezTo>
                      <a:pt x="0" y="44"/>
                      <a:pt x="2" y="45"/>
                      <a:pt x="3" y="53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53" name="Freeform 247"/>
              <p:cNvSpPr/>
              <p:nvPr/>
            </p:nvSpPr>
            <p:spPr>
              <a:xfrm>
                <a:off x="5421" y="1464"/>
                <a:ext cx="329" cy="854"/>
              </a:xfrm>
              <a:custGeom>
                <a:avLst/>
                <a:gdLst/>
                <a:ahLst/>
                <a:cxnLst>
                  <a:cxn ang="0">
                    <a:pos x="33457" y="26070"/>
                  </a:cxn>
                  <a:cxn ang="0">
                    <a:pos x="14400" y="31997"/>
                  </a:cxn>
                  <a:cxn ang="0">
                    <a:pos x="14400" y="38455"/>
                  </a:cxn>
                  <a:cxn ang="0">
                    <a:pos x="32819" y="58704"/>
                  </a:cxn>
                  <a:cxn ang="0">
                    <a:pos x="22316" y="76911"/>
                  </a:cxn>
                  <a:cxn ang="0">
                    <a:pos x="0" y="96522"/>
                  </a:cxn>
                  <a:cxn ang="0">
                    <a:pos x="11146" y="101045"/>
                  </a:cxn>
                  <a:cxn ang="0">
                    <a:pos x="30870" y="108271"/>
                  </a:cxn>
                  <a:cxn ang="0">
                    <a:pos x="41373" y="105689"/>
                  </a:cxn>
                  <a:cxn ang="0">
                    <a:pos x="42654" y="0"/>
                  </a:cxn>
                  <a:cxn ang="0">
                    <a:pos x="33457" y="26070"/>
                  </a:cxn>
                </a:cxnLst>
                <a:pathLst>
                  <a:path w="65" h="169">
                    <a:moveTo>
                      <a:pt x="51" y="40"/>
                    </a:moveTo>
                    <a:cubicBezTo>
                      <a:pt x="44" y="46"/>
                      <a:pt x="30" y="49"/>
                      <a:pt x="22" y="49"/>
                    </a:cubicBezTo>
                    <a:cubicBezTo>
                      <a:pt x="13" y="48"/>
                      <a:pt x="14" y="56"/>
                      <a:pt x="22" y="59"/>
                    </a:cubicBezTo>
                    <a:cubicBezTo>
                      <a:pt x="30" y="62"/>
                      <a:pt x="49" y="75"/>
                      <a:pt x="50" y="90"/>
                    </a:cubicBezTo>
                    <a:cubicBezTo>
                      <a:pt x="50" y="104"/>
                      <a:pt x="51" y="115"/>
                      <a:pt x="34" y="118"/>
                    </a:cubicBezTo>
                    <a:cubicBezTo>
                      <a:pt x="18" y="122"/>
                      <a:pt x="3" y="124"/>
                      <a:pt x="0" y="148"/>
                    </a:cubicBezTo>
                    <a:cubicBezTo>
                      <a:pt x="0" y="148"/>
                      <a:pt x="10" y="154"/>
                      <a:pt x="17" y="155"/>
                    </a:cubicBezTo>
                    <a:cubicBezTo>
                      <a:pt x="23" y="155"/>
                      <a:pt x="42" y="163"/>
                      <a:pt x="47" y="166"/>
                    </a:cubicBezTo>
                    <a:cubicBezTo>
                      <a:pt x="51" y="169"/>
                      <a:pt x="58" y="167"/>
                      <a:pt x="63" y="162"/>
                    </a:cubicBezTo>
                    <a:lnTo>
                      <a:pt x="65" y="0"/>
                    </a:lnTo>
                    <a:cubicBezTo>
                      <a:pt x="64" y="8"/>
                      <a:pt x="58" y="36"/>
                      <a:pt x="51" y="40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</p:grpSp>
      <p:sp>
        <p:nvSpPr>
          <p:cNvPr id="1034" name="Rectangle 248"/>
          <p:cNvSpPr>
            <a:spLocks noGrp="1" noRot="1"/>
          </p:cNvSpPr>
          <p:nvPr>
            <p:ph type="title"/>
          </p:nvPr>
        </p:nvSpPr>
        <p:spPr>
          <a:xfrm>
            <a:off x="298450" y="228600"/>
            <a:ext cx="854075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35" name="Rectangle 249"/>
          <p:cNvSpPr>
            <a:spLocks noGrp="1" noRot="1"/>
          </p:cNvSpPr>
          <p:nvPr>
            <p:ph type="body" idx="1"/>
          </p:nvPr>
        </p:nvSpPr>
        <p:spPr>
          <a:xfrm>
            <a:off x="609600" y="1600200"/>
            <a:ext cx="8153400" cy="449897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609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9845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09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1025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09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00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 noRot="1"/>
          </p:cNvSpPr>
          <p:nvPr>
            <p:ph type="ctrTitle"/>
          </p:nvPr>
        </p:nvSpPr>
        <p:spPr>
          <a:xfrm>
            <a:off x="609600" y="838200"/>
            <a:ext cx="7772400" cy="1470025"/>
          </a:xfrm>
        </p:spPr>
        <p:txBody>
          <a:bodyPr vert="horz" wrap="square" lIns="91440" tIns="45720" rIns="91440" bIns="45720" anchor="ctr"/>
          <a:p>
            <a:pPr eaLnBrk="1" hangingPunct="1"/>
            <a:r>
              <a:rPr altLang="zh-CN" sz="3200" u="sng" dirty="0">
                <a:effectLst/>
                <a:sym typeface="+mn-ea"/>
              </a:rPr>
              <a:t>springboot校园疫情防控系统 </a:t>
            </a:r>
            <a:r>
              <a:rPr altLang="zh-CN" sz="3200" dirty="0">
                <a:latin typeface="+mj-lt"/>
                <a:ea typeface="+mj-ea"/>
                <a:cs typeface="+mj-cs"/>
              </a:rPr>
              <a:t>p</a:t>
            </a:r>
            <a:r>
              <a:rPr lang="en-US" sz="3200" dirty="0">
                <a:latin typeface="+mj-lt"/>
                <a:ea typeface="+mj-ea"/>
                <a:cs typeface="+mj-cs"/>
              </a:rPr>
              <a:t>pt</a:t>
            </a:r>
            <a:endParaRPr lang="en-US" sz="3200" dirty="0">
              <a:latin typeface="+mj-lt"/>
              <a:ea typeface="+mj-ea"/>
              <a:cs typeface="+mj-cs"/>
            </a:endParaRPr>
          </a:p>
        </p:txBody>
      </p:sp>
      <p:sp>
        <p:nvSpPr>
          <p:cNvPr id="3075" name="Rectangle 3"/>
          <p:cNvSpPr>
            <a:spLocks noGrp="1" noRot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 vert="horz" wrap="square" lIns="91440" tIns="45720" rIns="91440" bIns="45720" anchor="t"/>
          <a:p>
            <a:pPr eaLnBrk="1" hangingPunct="1">
              <a:lnSpc>
                <a:spcPct val="80000"/>
              </a:lnSpc>
              <a:buFont typeface="Wingdings" panose="05000000000000000000" pitchFamily="2" charset="2"/>
            </a:pPr>
            <a:r>
              <a:rPr lang="zh-CN" altLang="en-US" sz="2800" dirty="0">
                <a:latin typeface="+mn-lt"/>
                <a:ea typeface="+mn-ea"/>
                <a:cs typeface="+mn-cs"/>
              </a:rPr>
              <a:t>姓名：</a:t>
            </a:r>
            <a:endParaRPr lang="zh-CN" altLang="en-US" sz="2800" dirty="0">
              <a:latin typeface="+mn-lt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</a:pPr>
            <a:r>
              <a:rPr lang="zh-CN" altLang="en-US" sz="2800" dirty="0">
                <a:latin typeface="+mn-lt"/>
                <a:ea typeface="+mn-ea"/>
                <a:cs typeface="+mn-cs"/>
              </a:rPr>
              <a:t>学号：</a:t>
            </a:r>
            <a:endParaRPr lang="zh-CN" altLang="en-US" sz="2800" dirty="0">
              <a:latin typeface="+mn-lt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</a:pPr>
            <a:r>
              <a:rPr lang="zh-CN" altLang="en-US" sz="2800" dirty="0">
                <a:latin typeface="+mn-lt"/>
                <a:ea typeface="+mn-ea"/>
                <a:cs typeface="+mn-cs"/>
              </a:rPr>
              <a:t>专业：</a:t>
            </a:r>
            <a:endParaRPr lang="zh-CN" altLang="en-US" sz="2800" dirty="0">
              <a:latin typeface="+mn-lt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</a:pPr>
            <a:r>
              <a:rPr lang="zh-CN" altLang="en-US" sz="2800" dirty="0">
                <a:latin typeface="+mn-lt"/>
                <a:ea typeface="+mn-ea"/>
                <a:cs typeface="+mn-cs"/>
              </a:rPr>
              <a:t>指导教师：</a:t>
            </a:r>
            <a:endParaRPr lang="zh-CN" altLang="en-US" sz="280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zh-CN" altLang="en-US" dirty="0"/>
              <a:t>个人信息界面图</a:t>
            </a:r>
            <a:endParaRPr lang="zh-CN" altLang="en-US" dirty="0"/>
          </a:p>
        </p:txBody>
      </p:sp>
      <p:pic>
        <p:nvPicPr>
          <p:cNvPr id="-2147482517" name="图片 -21474825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8450" y="2057400"/>
            <a:ext cx="8428355" cy="42792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zh-CN" altLang="en-US" dirty="0"/>
              <a:t>系统测试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Rot="1"/>
          </p:cNvSpPr>
          <p:nvPr>
            <p:ph idx="1"/>
          </p:nvPr>
        </p:nvSpPr>
        <p:spPr>
          <a:xfrm>
            <a:off x="685800" y="1287145"/>
            <a:ext cx="8153400" cy="4498975"/>
          </a:xfrm>
        </p:spPr>
        <p:txBody>
          <a:bodyPr vert="horz" wrap="square" lIns="91440" tIns="45720" rIns="91440" bIns="45720" anchor="t"/>
          <a:p>
            <a:pPr indent="457200" latinLnBrk="0">
              <a:lnSpc>
                <a:spcPct val="150000"/>
              </a:lnSpc>
              <a:spcBef>
                <a:spcPts val="0"/>
              </a:spcBef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altLang="zh-CN" sz="1800" dirty="0"/>
              <a:t>程序设计不能保证没有错误，这是一个开发过程，在错误或错误的过程中都是难以避免的。虽然这是不可避免的，但我们不能使这些错误始终存在于系统中，错误可能会造成无法估量的后果，如系统崩溃，安全信息泄露，系统无法正常启动等，为了避免这些问题，我们需要测试程序，再测试过程中发现问题，并纠正它们，从而使系统更长时间稳定成熟。本章的作用是发现这些问题，并对其进行修改，虽然耗时费力，但对于长期使用而言是非常重要和必要系统的开发。</a:t>
            </a:r>
            <a:endParaRPr altLang="zh-CN" sz="1800" dirty="0"/>
          </a:p>
          <a:p>
            <a:pPr indent="457200" latinLnBrk="0">
              <a:lnSpc>
                <a:spcPct val="150000"/>
              </a:lnSpc>
              <a:spcBef>
                <a:spcPts val="0"/>
              </a:spcBef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altLang="zh-CN" sz="1800" dirty="0"/>
              <a:t>软件在设计后必须进行测试，调试过程中使用的方法是软件测试方法。在开发新软件时，系统测试是检查软件是否合格的关键步骤，以及是否符合设计目标的参考。测试主要是查看软件中数据的准确性，正确的操作与否，以及操作的结果，还有哪些方面需要改进。</a:t>
            </a:r>
            <a:endParaRPr altLang="zh-CN" sz="18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zh-CN" altLang="en-US" dirty="0"/>
              <a:t>参考文献</a:t>
            </a:r>
            <a:endParaRPr lang="zh-CN" altLang="en-US" dirty="0"/>
          </a:p>
        </p:txBody>
      </p:sp>
      <p:sp>
        <p:nvSpPr>
          <p:cNvPr id="11267" name="Rectangle 3"/>
          <p:cNvSpPr>
            <a:spLocks noGrp="1" noRot="1"/>
          </p:cNvSpPr>
          <p:nvPr>
            <p:ph idx="1"/>
          </p:nvPr>
        </p:nvSpPr>
        <p:spPr>
          <a:xfrm>
            <a:off x="685800" y="1371600"/>
            <a:ext cx="8153400" cy="4498975"/>
          </a:xfrm>
        </p:spPr>
        <p:txBody>
          <a:bodyPr vert="horz" wrap="square" lIns="91440" tIns="45720" rIns="91440" bIns="45720" anchor="t"/>
          <a:p>
            <a:pPr indent="342265" latinLnBrk="0">
              <a:lnSpc>
                <a:spcPct val="150000"/>
              </a:lnSpc>
              <a:spcBef>
                <a:spcPts val="0"/>
              </a:spcBef>
            </a:pPr>
            <a:r>
              <a:rPr altLang="zh-CN" sz="1600" dirty="0"/>
              <a:t>[1] 贝伊利 (Lynn Beighley),莫里森 (Michael Morrison),苏金国, 徐阳. Head First Java &amp; MySQL(中文版)[M]. 中国电力出版社,2018,03.</a:t>
            </a:r>
            <a:endParaRPr altLang="zh-CN" sz="1600" dirty="0"/>
          </a:p>
          <a:p>
            <a:pPr indent="342265" latinLnBrk="0">
              <a:lnSpc>
                <a:spcPct val="150000"/>
              </a:lnSpc>
              <a:spcBef>
                <a:spcPts val="0"/>
              </a:spcBef>
            </a:pPr>
            <a:r>
              <a:rPr altLang="zh-CN" sz="1600" dirty="0"/>
              <a:t>[2] 潘凯华,刘中华, 等. Java开发实战1200例(第1卷)(附DVD-ROM光盘1张)[M].  清华大学出版社,2019,01.</a:t>
            </a:r>
            <a:endParaRPr altLang="zh-CN" sz="1600" dirty="0"/>
          </a:p>
          <a:p>
            <a:pPr indent="342265" latinLnBrk="0">
              <a:lnSpc>
                <a:spcPct val="150000"/>
              </a:lnSpc>
              <a:spcBef>
                <a:spcPts val="0"/>
              </a:spcBef>
            </a:pPr>
            <a:r>
              <a:rPr altLang="zh-CN" sz="1600" dirty="0"/>
              <a:t>[3] 帕蒂拉(Armando Padilla),霍金斯(Tim Hawkins),盛海艳,刘霞. 高性能Java应用开发[M]. 人民邮电出版社,2019,11.</a:t>
            </a:r>
            <a:endParaRPr altLang="zh-CN" sz="1600" dirty="0"/>
          </a:p>
          <a:p>
            <a:pPr indent="342265" latinLnBrk="0">
              <a:lnSpc>
                <a:spcPct val="150000"/>
              </a:lnSpc>
              <a:spcBef>
                <a:spcPts val="0"/>
              </a:spcBef>
            </a:pPr>
            <a:r>
              <a:rPr altLang="zh-CN" sz="1600" dirty="0"/>
              <a:t>[4] 陈益材,等. Java+MySQL+Dreamweaver动态网站建设从入门到精通(附多媒体语音教学光盘)[M]. 机械工业出版社,2019,06.</a:t>
            </a:r>
            <a:endParaRPr altLang="zh-CN" sz="1600" dirty="0"/>
          </a:p>
          <a:p>
            <a:pPr indent="342265" latinLnBrk="0">
              <a:lnSpc>
                <a:spcPct val="150000"/>
              </a:lnSpc>
              <a:spcBef>
                <a:spcPts val="0"/>
              </a:spcBef>
            </a:pPr>
            <a:r>
              <a:rPr altLang="zh-CN" sz="1600" dirty="0"/>
              <a:t>[5] 高洛峰,LAMP兄弟连. 细说Java(精要版)(附DVD光盘1张)[M]. 电子工业出版社,2019,06.</a:t>
            </a:r>
            <a:endParaRPr altLang="zh-CN" sz="1600" dirty="0"/>
          </a:p>
          <a:p>
            <a:pPr indent="342265" latinLnBrk="0">
              <a:lnSpc>
                <a:spcPct val="150000"/>
              </a:lnSpc>
              <a:spcBef>
                <a:spcPts val="0"/>
              </a:spcBef>
            </a:pPr>
            <a:r>
              <a:rPr altLang="zh-CN" sz="1600" dirty="0"/>
              <a:t>[6] Lorna Mitchell,等. Java精粹:编写高效Java代码[M]. 机械工业出版社,2018,10.</a:t>
            </a:r>
            <a:endParaRPr altLang="zh-CN" sz="1600" dirty="0"/>
          </a:p>
          <a:p>
            <a:pPr indent="342265" latinLnBrk="0">
              <a:lnSpc>
                <a:spcPct val="150000"/>
              </a:lnSpc>
              <a:spcBef>
                <a:spcPts val="0"/>
              </a:spcBef>
            </a:pPr>
            <a:r>
              <a:rPr altLang="zh-CN" sz="1600" dirty="0"/>
              <a:t>[7] 列旭松,陈文. Java核心技术与最佳实践[M]. 机械工业出版社,2018,07.</a:t>
            </a:r>
            <a:endParaRPr altLang="zh-CN" sz="1600" dirty="0"/>
          </a:p>
          <a:p>
            <a:pPr indent="342265" latinLnBrk="0">
              <a:lnSpc>
                <a:spcPct val="150000"/>
              </a:lnSpc>
              <a:spcBef>
                <a:spcPts val="0"/>
              </a:spcBef>
            </a:pPr>
            <a:endParaRPr altLang="zh-CN" sz="16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zh-CN" altLang="en-US" dirty="0"/>
              <a:t>感谢</a:t>
            </a:r>
            <a:endParaRPr lang="zh-CN" altLang="en-US" dirty="0"/>
          </a:p>
        </p:txBody>
      </p:sp>
      <p:sp>
        <p:nvSpPr>
          <p:cNvPr id="12291" name="Rectangle 3"/>
          <p:cNvSpPr>
            <a:spLocks noGrp="1" noRot="1"/>
          </p:cNvSpPr>
          <p:nvPr>
            <p:ph idx="1"/>
          </p:nvPr>
        </p:nvSpPr>
        <p:spPr>
          <a:xfrm>
            <a:off x="609600" y="1135380"/>
            <a:ext cx="8153400" cy="5547995"/>
          </a:xfrm>
        </p:spPr>
        <p:txBody>
          <a:bodyPr vert="horz" wrap="square" lIns="91440" tIns="45720" rIns="91440" bIns="45720" anchor="t"/>
          <a:p>
            <a:pPr indent="406400" latinLnBrk="0">
              <a:lnSpc>
                <a:spcPct val="150000"/>
              </a:lnSpc>
              <a:spcBef>
                <a:spcPts val="0"/>
              </a:spcBef>
              <a:extLst>
                <a:ext uri="{35155182-B16C-46BC-9424-99874614C6A1}">
                  <wpsdc:indentchars xmlns:wpsdc="http://www.wps.cn/officeDocument/2017/drawingmlCustomData" val="200" checksum="1740828767"/>
                </a:ext>
              </a:extLst>
            </a:pPr>
            <a:r>
              <a:rPr lang="en-US" altLang="zh-CN" sz="1600" dirty="0"/>
              <a:t> </a:t>
            </a:r>
            <a:r>
              <a:rPr altLang="zh-CN" sz="1600" dirty="0"/>
              <a:t>校园疫情防控系统的完成，如何实现的更好，其中付出的努力是很大的，这段时光将会终身难忘。</a:t>
            </a:r>
            <a:endParaRPr altLang="zh-CN" sz="1600" dirty="0"/>
          </a:p>
          <a:p>
            <a:pPr indent="406400" latinLnBrk="0">
              <a:lnSpc>
                <a:spcPct val="150000"/>
              </a:lnSpc>
              <a:spcBef>
                <a:spcPts val="0"/>
              </a:spcBef>
              <a:extLst>
                <a:ext uri="{35155182-B16C-46BC-9424-99874614C6A1}">
                  <wpsdc:indentchars xmlns:wpsdc="http://www.wps.cn/officeDocument/2017/drawingmlCustomData" val="200" checksum="1740828767"/>
                </a:ext>
              </a:extLst>
            </a:pPr>
            <a:r>
              <a:rPr altLang="zh-CN" sz="1600" dirty="0"/>
              <a:t>首先要感谢我的指导老师，谢谢您在设计和论文中给我的指导。在您的细心指导下我才能快速的掌握系统的相关功能，在您的大力帮助下我才能将课本上的知识与自己的项目结合，真正的做到学以致用。感谢您经常牺牲自己的休息时间，利用其丰富的教学和项目经验对我进行指导。</a:t>
            </a:r>
            <a:endParaRPr altLang="zh-CN" sz="1600" dirty="0"/>
          </a:p>
          <a:p>
            <a:pPr indent="406400" latinLnBrk="0">
              <a:lnSpc>
                <a:spcPct val="150000"/>
              </a:lnSpc>
              <a:spcBef>
                <a:spcPts val="0"/>
              </a:spcBef>
              <a:extLst>
                <a:ext uri="{35155182-B16C-46BC-9424-99874614C6A1}">
                  <wpsdc:indentchars xmlns:wpsdc="http://www.wps.cn/officeDocument/2017/drawingmlCustomData" val="200" checksum="1740828767"/>
                </a:ext>
              </a:extLst>
            </a:pPr>
            <a:r>
              <a:rPr altLang="zh-CN" sz="1600" dirty="0"/>
              <a:t>感谢所有教过我的老师，为我倾注了大量的心血，正是你们的谆谆教诲、严谨教学才使我能顺利的完成学业，再此向你们表示深深的感谢。</a:t>
            </a:r>
            <a:endParaRPr altLang="zh-CN" sz="1600" dirty="0"/>
          </a:p>
          <a:p>
            <a:pPr indent="406400" latinLnBrk="0">
              <a:lnSpc>
                <a:spcPct val="150000"/>
              </a:lnSpc>
              <a:spcBef>
                <a:spcPts val="0"/>
              </a:spcBef>
              <a:extLst>
                <a:ext uri="{35155182-B16C-46BC-9424-99874614C6A1}">
                  <wpsdc:indentchars xmlns:wpsdc="http://www.wps.cn/officeDocument/2017/drawingmlCustomData" val="200" checksum="1740828767"/>
                </a:ext>
              </a:extLst>
            </a:pPr>
            <a:r>
              <a:rPr altLang="zh-CN" sz="1600" dirty="0"/>
              <a:t>感谢我的同学们，对我的大力支持及帮助，正是你们不断的帮助、鼓励，给我带来了极大的动力，最终系统可以顺利的运行。我们在交流、谈论的这段时间,将是我未来的财富，我要深深地感谢你们!</a:t>
            </a:r>
            <a:endParaRPr altLang="zh-CN" sz="1600" dirty="0"/>
          </a:p>
          <a:p>
            <a:pPr indent="406400" latinLnBrk="0">
              <a:lnSpc>
                <a:spcPct val="150000"/>
              </a:lnSpc>
              <a:spcBef>
                <a:spcPts val="0"/>
              </a:spcBef>
              <a:extLst>
                <a:ext uri="{35155182-B16C-46BC-9424-99874614C6A1}">
                  <wpsdc:indentchars xmlns:wpsdc="http://www.wps.cn/officeDocument/2017/drawingmlCustomData" val="200" checksum="1740828767"/>
                </a:ext>
              </a:extLst>
            </a:pPr>
            <a:r>
              <a:rPr altLang="zh-CN" sz="1600" dirty="0"/>
              <a:t>毕业在即，在今后的工作和生活中，我会铭记师长们的教诲、同学们的帮助，继续不懈努力和追求，来报答所有支持和帮助过我的人!</a:t>
            </a:r>
            <a:r>
              <a:rPr altLang="zh-CN" sz="2400" dirty="0"/>
              <a:t>。</a:t>
            </a:r>
            <a:endParaRPr altLang="zh-CN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zh-CN" altLang="en-US" dirty="0"/>
              <a:t>摘  要</a:t>
            </a:r>
            <a:endParaRPr lang="zh-CN" altLang="en-US" dirty="0"/>
          </a:p>
        </p:txBody>
      </p:sp>
      <p:sp>
        <p:nvSpPr>
          <p:cNvPr id="4099" name="Rectangle 3"/>
          <p:cNvSpPr>
            <a:spLocks noGrp="1" noRot="1"/>
          </p:cNvSpPr>
          <p:nvPr>
            <p:ph idx="1"/>
          </p:nvPr>
        </p:nvSpPr>
        <p:spPr>
          <a:xfrm>
            <a:off x="495300" y="1371600"/>
            <a:ext cx="8153400" cy="4498975"/>
          </a:xfrm>
        </p:spPr>
        <p:txBody>
          <a:bodyPr vert="horz" wrap="square" lIns="91440" tIns="45720" rIns="91440" bIns="45720" anchor="t"/>
          <a:p>
            <a:pPr indent="457200" latinLnBrk="0">
              <a:lnSpc>
                <a:spcPct val="150000"/>
              </a:lnSpc>
              <a:spcBef>
                <a:spcPts val="0"/>
              </a:spcBef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altLang="zh-CN" sz="1800" dirty="0"/>
              <a:t>我通过对新冠病毒的到来懵生了开发一套关于校园疫情防控系统，本系统采用了Java技术，将所有业务模块采用以浏览器交互的模式，选择MySQL数据库，springboot作为系统的后台框架，开发工具选择My eclipse来进行系统的设计。基本实现了校园疫情防控系统应有的主要功能模块，本系统有管理员、学生。管理员：首页、个人中心、核酸检测管理、体温状态管理、学生管理、学生状态管理、休假申请管理、出入登记管理、疫情知识管理、论坛管理、系统管理。学生权限；首页、个人中心、学生状态管理、休假申请管理、出入登记管理；前台首页：首页、出入登记、疫情知识、论坛信息、疫情公告、个人中心、后台管理、客服等操作。</a:t>
            </a:r>
            <a:endParaRPr altLang="zh-CN" sz="1800" dirty="0"/>
          </a:p>
          <a:p>
            <a:pPr indent="457200" latinLnBrk="0">
              <a:lnSpc>
                <a:spcPct val="150000"/>
              </a:lnSpc>
              <a:spcBef>
                <a:spcPts val="0"/>
              </a:spcBef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altLang="zh-CN" sz="1800" dirty="0"/>
              <a:t>对系统进行测试，是为了改善了程序逻辑和代码。同时确保系统中所有的程序都能正常运行，所有的功能都能操作，并且该系统有很好的操作体验，实现了对于校园疫情防控系统和护工管理、学校学生管理、政府部门双赢。</a:t>
            </a:r>
            <a:endParaRPr altLang="zh-CN" sz="18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zh-CN" altLang="zh-CN" dirty="0"/>
              <a:t>背景及意义</a:t>
            </a:r>
            <a:endParaRPr lang="zh-CN" altLang="zh-CN" dirty="0"/>
          </a:p>
        </p:txBody>
      </p:sp>
      <p:sp>
        <p:nvSpPr>
          <p:cNvPr id="5123" name="Rectangle 3"/>
          <p:cNvSpPr>
            <a:spLocks noGrp="1" noRot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indent="457200" latinLnBrk="0">
              <a:lnSpc>
                <a:spcPct val="150000"/>
              </a:lnSpc>
              <a:spcBef>
                <a:spcPts val="0"/>
              </a:spcBef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zh-CN" altLang="zh-CN" sz="1800" dirty="0"/>
              <a:t>随着社会的快速发展，计算机的影响是全面且深入的。学校管理水平的不断提高，日常生活中学生对校园疫情防控方面的要求也在不断提高，学生的人数更是不断增加，使得校园疫情防控系统的开发成为必需而且紧迫的事情。校园疫情防控系统主要是借助计算机，通过对校园疫情防控系统所需的信息管理，增加学生的选择，同时也方便对广大学生信息的及时查询、修改以及对学生信息的及时了解。校园疫情防控系统对学生带来了更多的便利，该系统通过和数据库管理系统软件协作来满足学生的需求。计算机技术在现代管理中的应用，使计算机成为人们应用现代技术的重要工具。能够有效的解决获取信息便捷化、全面化的问题，提高效率。</a:t>
            </a:r>
            <a:endParaRPr lang="zh-CN" altLang="zh-CN" sz="18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zh-CN" altLang="en-US" dirty="0"/>
              <a:t>JAVA简介</a:t>
            </a:r>
            <a:endParaRPr lang="zh-CN" altLang="en-US" dirty="0"/>
          </a:p>
        </p:txBody>
      </p:sp>
      <p:sp>
        <p:nvSpPr>
          <p:cNvPr id="8195" name="Rectangle 3"/>
          <p:cNvSpPr>
            <a:spLocks noGrp="1" noRot="1"/>
          </p:cNvSpPr>
          <p:nvPr>
            <p:ph idx="1"/>
          </p:nvPr>
        </p:nvSpPr>
        <p:spPr>
          <a:xfrm>
            <a:off x="685800" y="1371600"/>
            <a:ext cx="8153400" cy="4498975"/>
          </a:xfrm>
        </p:spPr>
        <p:txBody>
          <a:bodyPr vert="horz" wrap="square" lIns="91440" tIns="45720" rIns="91440" bIns="45720" anchor="t"/>
          <a:p>
            <a:pPr indent="508000" latinLnBrk="0">
              <a:lnSpc>
                <a:spcPct val="150000"/>
              </a:lnSpc>
              <a:spcBef>
                <a:spcPts val="0"/>
              </a:spcBef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altLang="zh-CN" sz="2000" dirty="0"/>
              <a:t>Java主要采用CORBA技术和安全模型，可以在互联网应用的数据保护。它还提供了对EJB（Enterprise JavaBeans）的全面支持，java servlet API，java（java server pages），和XML技术。多进步。例如，当我在微软Word中写这篇文章时，我还打开了一个MP3播放器来播放音乐。偶尔，我也会编辑Word，让我的机器执行打印作业，我也喜欢通过IE。对我来说，这些操作是同时执行的，我不需要等待一首歌来完成我的论文编辑。似乎他们都在我的机器上同时为我工作。事实是，对于一个CPU，它只能在某个时间点执行一个程序。CPU在这些程序之间不断地“跳跃”。那么为什么我们看不到任何破坏呢？这是因为，与我们的感情相比，它的速度太快了。因此，尽管我们看到一些同步操作，实际上对于计算机来说，它只能在某个时间点执行一个程序，除非您的计算机是多CPU的。</a:t>
            </a:r>
            <a:endParaRPr altLang="zh-CN" sz="2000" dirty="0"/>
          </a:p>
          <a:p>
            <a:pPr indent="508000" latinLnBrk="0">
              <a:lnSpc>
                <a:spcPct val="150000"/>
              </a:lnSpc>
              <a:spcBef>
                <a:spcPts val="0"/>
              </a:spcBef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altLang="zh-CN" sz="2000" dirty="0"/>
              <a:t>Java是一种计算机编程语言，具有封装、继承和多态性三个主要特性，广泛应用于企业Web应用程序开发和移动应用程序开发。</a:t>
            </a:r>
            <a:endParaRPr altLang="zh-CN" sz="20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zh-CN" altLang="en-US" dirty="0"/>
              <a:t>实现方法</a:t>
            </a:r>
            <a:endParaRPr lang="zh-CN" altLang="en-US" dirty="0"/>
          </a:p>
        </p:txBody>
      </p:sp>
      <p:sp>
        <p:nvSpPr>
          <p:cNvPr id="100" name="文本框 99"/>
          <p:cNvSpPr txBox="1"/>
          <p:nvPr/>
        </p:nvSpPr>
        <p:spPr>
          <a:xfrm>
            <a:off x="805180" y="1630045"/>
            <a:ext cx="7421880" cy="2399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508000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sz="2000">
                <a:ea typeface="宋体" panose="02010600030101010101" pitchFamily="2" charset="-122"/>
              </a:rPr>
              <a:t>1、前台设计前台界面设计美观大方，操作简单。       2、后台设计      后台功能完整，系统数据安全有保障，方便管理人员管理数据</a:t>
            </a:r>
            <a:r>
              <a:rPr lang="zh-CN" sz="1800">
                <a:ea typeface="宋体" panose="02010600030101010101" pitchFamily="2" charset="-122"/>
              </a:rPr>
              <a:t>。</a:t>
            </a:r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zh-CN" altLang="en-US" dirty="0"/>
              <a:t>开发环境</a:t>
            </a:r>
            <a:endParaRPr lang="zh-CN" altLang="en-US" dirty="0"/>
          </a:p>
        </p:txBody>
      </p:sp>
      <p:sp>
        <p:nvSpPr>
          <p:cNvPr id="100" name="文本框 99"/>
          <p:cNvSpPr txBox="1"/>
          <p:nvPr/>
        </p:nvSpPr>
        <p:spPr>
          <a:xfrm>
            <a:off x="805180" y="1630045"/>
            <a:ext cx="7421880" cy="1753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609600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200" checksum="4158780845"/>
                </a:ext>
              </a:extLst>
            </a:pPr>
            <a:r>
              <a:rPr lang="zh-CN" sz="2400">
                <a:ea typeface="宋体" panose="02010600030101010101" pitchFamily="2" charset="-122"/>
              </a:rPr>
              <a:t>1.开发环境：windows操作系统</a:t>
            </a:r>
            <a:endParaRPr lang="zh-CN" sz="2400">
              <a:ea typeface="宋体" panose="02010600030101010101" pitchFamily="2" charset="-122"/>
            </a:endParaRPr>
          </a:p>
          <a:p>
            <a:pPr indent="609600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200" checksum="4158780845"/>
                </a:ext>
              </a:extLst>
            </a:pPr>
            <a:r>
              <a:rPr lang="zh-CN" sz="2400">
                <a:ea typeface="宋体" panose="02010600030101010101" pitchFamily="2" charset="-122"/>
              </a:rPr>
              <a:t>2.开发工具：</a:t>
            </a:r>
            <a:r>
              <a:rPr lang="en-US" altLang="zh-CN" sz="2400">
                <a:ea typeface="宋体" panose="02010600030101010101" pitchFamily="2" charset="-122"/>
              </a:rPr>
              <a:t>Mysql</a:t>
            </a:r>
            <a:r>
              <a:rPr lang="zh-CN" sz="2400">
                <a:ea typeface="宋体" panose="02010600030101010101" pitchFamily="2" charset="-122"/>
              </a:rPr>
              <a:t>、</a:t>
            </a:r>
            <a:r>
              <a:rPr lang="en-US" altLang="zh-CN" sz="2400">
                <a:ea typeface="宋体" panose="02010600030101010101" pitchFamily="2" charset="-122"/>
              </a:rPr>
              <a:t>myeclipse</a:t>
            </a:r>
            <a:r>
              <a:rPr lang="zh-CN" sz="2400">
                <a:ea typeface="宋体" panose="02010600030101010101" pitchFamily="2" charset="-122"/>
              </a:rPr>
              <a:t>，</a:t>
            </a:r>
            <a:r>
              <a:rPr lang="en-US" altLang="zh-CN" sz="2400">
                <a:ea typeface="宋体" panose="02010600030101010101" pitchFamily="2" charset="-122"/>
              </a:rPr>
              <a:t>tomact</a:t>
            </a:r>
            <a:r>
              <a:rPr lang="zh-CN" altLang="en-US" sz="2400">
                <a:ea typeface="宋体" panose="02010600030101010101" pitchFamily="2" charset="-122"/>
              </a:rPr>
              <a:t>，</a:t>
            </a:r>
            <a:r>
              <a:rPr altLang="zh-CN" sz="2400" dirty="0">
                <a:sym typeface="+mn-ea"/>
              </a:rPr>
              <a:t>，springboot</a:t>
            </a:r>
            <a:endParaRPr lang="zh-CN" altLang="en-US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zh-CN" altLang="en-US" dirty="0"/>
              <a:t>功能结构图</a:t>
            </a:r>
            <a:endParaRPr lang="zh-CN" altLang="en-US" dirty="0"/>
          </a:p>
        </p:txBody>
      </p:sp>
      <p:graphicFrame>
        <p:nvGraphicFramePr>
          <p:cNvPr id="-2147482567" name="对象 -2147482568"/>
          <p:cNvGraphicFramePr/>
          <p:nvPr/>
        </p:nvGraphicFramePr>
        <p:xfrm>
          <a:off x="1672273" y="1901190"/>
          <a:ext cx="5799455" cy="3055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4844395" imgH="7821295" progId="Visio.Drawing.15">
                  <p:embed/>
                </p:oleObj>
              </mc:Choice>
              <mc:Fallback>
                <p:oleObj name="" r:id="rId1" imgW="14844395" imgH="782129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72273" y="1901190"/>
                        <a:ext cx="5799455" cy="30556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zh-CN" altLang="en-US" dirty="0"/>
              <a:t>登录界面</a:t>
            </a:r>
            <a:endParaRPr lang="zh-CN" altLang="en-US" dirty="0"/>
          </a:p>
        </p:txBody>
      </p:sp>
      <p:pic>
        <p:nvPicPr>
          <p:cNvPr id="-2147482534" name="图片 -214748253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7665" y="2205355"/>
            <a:ext cx="8150225" cy="380238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zh-CN" altLang="en-US" dirty="0"/>
              <a:t>前台浏览功能界面</a:t>
            </a:r>
            <a:endParaRPr lang="zh-CN" altLang="en-US" dirty="0"/>
          </a:p>
        </p:txBody>
      </p:sp>
      <p:pic>
        <p:nvPicPr>
          <p:cNvPr id="-2147482521" name="图片 -214748252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635" y="2121535"/>
            <a:ext cx="8762365" cy="4191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吉祥如意">
  <a:themeElements>
    <a:clrScheme name="吉祥如意 1">
      <a:dk1>
        <a:srgbClr val="000000"/>
      </a:dk1>
      <a:lt1>
        <a:srgbClr val="FFFFFF"/>
      </a:lt1>
      <a:dk2>
        <a:srgbClr val="E40000"/>
      </a:dk2>
      <a:lt2>
        <a:srgbClr val="DDDDDD"/>
      </a:lt2>
      <a:accent1>
        <a:srgbClr val="E1F4FF"/>
      </a:accent1>
      <a:accent2>
        <a:srgbClr val="FFE2C5"/>
      </a:accent2>
      <a:accent3>
        <a:srgbClr val="FFFFFF"/>
      </a:accent3>
      <a:accent4>
        <a:srgbClr val="000000"/>
      </a:accent4>
      <a:accent5>
        <a:srgbClr val="EEF8FF"/>
      </a:accent5>
      <a:accent6>
        <a:srgbClr val="E7CDB2"/>
      </a:accent6>
      <a:hlink>
        <a:srgbClr val="0066CC"/>
      </a:hlink>
      <a:folHlink>
        <a:srgbClr val="9F9FBF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N</Template>
  <TotalTime>0</TotalTime>
  <Words>2551</Words>
  <Application>WPS 演示</Application>
  <PresentationFormat>全屏显示(4:3)</PresentationFormat>
  <Paragraphs>65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2" baseType="lpstr">
      <vt:lpstr>Arial</vt:lpstr>
      <vt:lpstr>宋体</vt:lpstr>
      <vt:lpstr>Wingdings</vt:lpstr>
      <vt:lpstr>Wingdings 2</vt:lpstr>
      <vt:lpstr>微软雅黑</vt:lpstr>
      <vt:lpstr>Arial Unicode MS</vt:lpstr>
      <vt:lpstr>Calibri</vt:lpstr>
      <vt:lpstr>吉祥如意</vt:lpstr>
      <vt:lpstr>Visio.Drawing.15</vt:lpstr>
      <vt:lpstr>互联网党建学习网站 ppt</vt:lpstr>
      <vt:lpstr>课题研究背景</vt:lpstr>
      <vt:lpstr>研究现状</vt:lpstr>
      <vt:lpstr>系统分析</vt:lpstr>
      <vt:lpstr>实现方法</vt:lpstr>
      <vt:lpstr>开发环境</vt:lpstr>
      <vt:lpstr>功能结构图</vt:lpstr>
      <vt:lpstr>登录界面</vt:lpstr>
      <vt:lpstr>管理员管理功能界面</vt:lpstr>
      <vt:lpstr>学习视频管理</vt:lpstr>
      <vt:lpstr>系统测试</vt:lpstr>
      <vt:lpstr>参考文献</vt:lpstr>
      <vt:lpstr>感谢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Administrator</cp:lastModifiedBy>
  <cp:revision>33</cp:revision>
  <dcterms:created xsi:type="dcterms:W3CDTF">2017-06-16T12:52:00Z</dcterms:created>
  <dcterms:modified xsi:type="dcterms:W3CDTF">2021-01-16T08:02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1.1.0.10314</vt:lpwstr>
  </property>
</Properties>
</file>